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t xml:space="preserve">Appendix A: </w:t>
      </w:r>
      <w:r w:rsidRPr="00B70AED">
        <w:rPr>
          <w:rFonts w:ascii="Arial" w:eastAsia="Arial Unicode MS" w:hAnsi="Arial" w:cs="Arial"/>
          <w:b/>
          <w:lang w:val="en-PH"/>
        </w:rPr>
        <w:t>Gantt Chart</w:t>
      </w:r>
    </w:p>
    <w:p w:rsidR="00177108" w:rsidRDefault="00177108" w:rsidP="00177108">
      <w:pPr>
        <w:spacing w:line="480" w:lineRule="auto"/>
        <w:ind w:left="284"/>
        <w:jc w:val="center"/>
        <w:rPr>
          <w:rFonts w:ascii="Arial" w:eastAsia="Arial Unicode MS" w:hAnsi="Arial" w:cs="Arial"/>
          <w:b/>
          <w:lang w:val="en-PH"/>
        </w:rPr>
      </w:pPr>
      <w:r>
        <w:object w:dxaOrig="21255" w:dyaOrig="9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95pt;height:552.85pt" o:ole="">
            <v:imagedata r:id="rId7" o:title=""/>
          </v:shape>
          <o:OLEObject Type="Embed" ProgID="Visio.Drawing.15" ShapeID="_x0000_i1025" DrawAspect="Content" ObjectID="_1550320972" r:id="rId8"/>
        </w:object>
      </w:r>
    </w:p>
    <w:p w:rsidR="001D3117" w:rsidRPr="001D3117" w:rsidRDefault="001D3117" w:rsidP="001D3117">
      <w:pPr>
        <w:spacing w:line="480" w:lineRule="auto"/>
        <w:ind w:left="284"/>
        <w:jc w:val="center"/>
        <w:rPr>
          <w:rFonts w:ascii="Arial" w:eastAsia="Arial Unicode MS" w:hAnsi="Arial" w:cs="Arial"/>
          <w:i/>
          <w:lang w:val="en-PH"/>
        </w:rPr>
      </w:pPr>
      <w:r>
        <w:rPr>
          <w:rFonts w:ascii="Arial" w:eastAsia="Arial Unicode MS" w:hAnsi="Arial" w:cs="Arial"/>
          <w:i/>
          <w:lang w:val="en-PH"/>
        </w:rPr>
        <w:t>Figure 6</w:t>
      </w:r>
      <w:r w:rsidR="00614545">
        <w:rPr>
          <w:rFonts w:ascii="Arial" w:eastAsia="Arial Unicode MS" w:hAnsi="Arial" w:cs="Arial"/>
          <w:i/>
          <w:lang w:val="en-PH"/>
        </w:rPr>
        <w:t>.1:</w:t>
      </w:r>
      <w:r w:rsidR="006673EE">
        <w:rPr>
          <w:rFonts w:ascii="Arial" w:eastAsia="Arial Unicode MS" w:hAnsi="Arial" w:cs="Arial"/>
          <w:i/>
          <w:lang w:val="en-PH"/>
        </w:rPr>
        <w:t xml:space="preserve"> Gantt Chart</w:t>
      </w: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B: PERT Diagram</w:t>
      </w:r>
    </w:p>
    <w:p w:rsidR="00894E75" w:rsidRDefault="005C7C75" w:rsidP="00894E75">
      <w:pPr>
        <w:spacing w:line="480" w:lineRule="auto"/>
        <w:ind w:left="284"/>
        <w:jc w:val="center"/>
      </w:pPr>
      <w:r>
        <w:object w:dxaOrig="16066" w:dyaOrig="7366">
          <v:shape id="_x0000_i1049" type="#_x0000_t75" style="width:384pt;height:158.35pt" o:ole="">
            <v:imagedata r:id="rId9" o:title=""/>
          </v:shape>
          <o:OLEObject Type="Embed" ProgID="Visio.Drawing.15" ShapeID="_x0000_i1049" DrawAspect="Content" ObjectID="_1550320973" r:id="rId10"/>
        </w:object>
      </w:r>
    </w:p>
    <w:tbl>
      <w:tblPr>
        <w:tblStyle w:val="TableGrid"/>
        <w:tblW w:w="4977"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555"/>
        <w:gridCol w:w="2990"/>
        <w:gridCol w:w="656"/>
        <w:gridCol w:w="4837"/>
      </w:tblGrid>
      <w:tr w:rsidR="009C4BAB" w:rsidTr="009C4BAB">
        <w:trPr>
          <w:trHeight w:val="345"/>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Proposal</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2.</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Start coding of template &amp; Main page</w:t>
            </w:r>
          </w:p>
        </w:tc>
      </w:tr>
      <w:tr w:rsidR="009C4BAB" w:rsidTr="009C4BAB">
        <w:trPr>
          <w:trHeight w:val="454"/>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2.</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Proposal Approval</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3.</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Local testing</w:t>
            </w:r>
          </w:p>
        </w:tc>
      </w:tr>
      <w:tr w:rsidR="009C4BAB" w:rsidTr="009C4BAB">
        <w:trPr>
          <w:trHeight w:val="442"/>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3.</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Project Scheduling</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4.</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Project Debugging</w:t>
            </w:r>
          </w:p>
        </w:tc>
      </w:tr>
      <w:tr w:rsidR="009C4BAB" w:rsidTr="009C4BAB">
        <w:trPr>
          <w:trHeight w:val="454"/>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4.</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Data Gathering</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5.</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Coding of main page</w:t>
            </w:r>
          </w:p>
        </w:tc>
      </w:tr>
      <w:tr w:rsidR="009C4BAB" w:rsidTr="009C4BAB">
        <w:trPr>
          <w:trHeight w:val="442"/>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5.</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Researching for current projects</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6.</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Purchasing web server</w:t>
            </w:r>
          </w:p>
        </w:tc>
      </w:tr>
      <w:tr w:rsidR="009C4BAB" w:rsidTr="009C4BAB">
        <w:trPr>
          <w:trHeight w:val="454"/>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6.</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Finalizing the research</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7.</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Live Testing</w:t>
            </w:r>
          </w:p>
        </w:tc>
      </w:tr>
      <w:tr w:rsidR="009C4BAB" w:rsidTr="009C4BAB">
        <w:trPr>
          <w:trHeight w:val="442"/>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7.</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Gathering information</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8.</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Evaluation</w:t>
            </w:r>
          </w:p>
        </w:tc>
      </w:tr>
      <w:tr w:rsidR="009C4BAB" w:rsidTr="009C4BAB">
        <w:trPr>
          <w:trHeight w:val="454"/>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8.</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Conducting a survey</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9.</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Documentation</w:t>
            </w:r>
          </w:p>
        </w:tc>
      </w:tr>
      <w:tr w:rsidR="009C4BAB" w:rsidTr="009C4BAB">
        <w:trPr>
          <w:trHeight w:val="442"/>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9.</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Flow of the system</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20.</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Documentation revised</w:t>
            </w:r>
          </w:p>
        </w:tc>
      </w:tr>
      <w:tr w:rsidR="009C4BAB" w:rsidTr="009C4BAB">
        <w:trPr>
          <w:trHeight w:val="454"/>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0.</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Finalizing the documents</w:t>
            </w:r>
          </w:p>
        </w:tc>
        <w:tc>
          <w:tcPr>
            <w:tcW w:w="363" w:type="pct"/>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21.</w:t>
            </w:r>
          </w:p>
        </w:tc>
        <w:tc>
          <w:tcPr>
            <w:tcW w:w="2676"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Final Revision</w:t>
            </w:r>
          </w:p>
        </w:tc>
      </w:tr>
      <w:tr w:rsidR="009C4BAB" w:rsidTr="009C4BAB">
        <w:trPr>
          <w:trHeight w:val="442"/>
        </w:trPr>
        <w:tc>
          <w:tcPr>
            <w:tcW w:w="0" w:type="auto"/>
          </w:tcPr>
          <w:p w:rsidR="00B54620" w:rsidRDefault="00B54620" w:rsidP="00B54620">
            <w:pPr>
              <w:spacing w:line="480" w:lineRule="auto"/>
              <w:jc w:val="right"/>
              <w:rPr>
                <w:rFonts w:ascii="Arial" w:eastAsia="Arial Unicode MS" w:hAnsi="Arial" w:cs="Arial"/>
                <w:b/>
                <w:lang w:val="en-PH"/>
              </w:rPr>
            </w:pPr>
            <w:r>
              <w:rPr>
                <w:rFonts w:ascii="Arial" w:eastAsia="Arial Unicode MS" w:hAnsi="Arial" w:cs="Arial"/>
                <w:b/>
                <w:lang w:val="en-PH"/>
              </w:rPr>
              <w:t>11.</w:t>
            </w:r>
          </w:p>
        </w:tc>
        <w:tc>
          <w:tcPr>
            <w:tcW w:w="1654" w:type="pct"/>
          </w:tcPr>
          <w:p w:rsidR="00B54620" w:rsidRPr="004914DA" w:rsidRDefault="009C4BAB" w:rsidP="00B54620">
            <w:pPr>
              <w:spacing w:line="480" w:lineRule="auto"/>
              <w:rPr>
                <w:rFonts w:ascii="Arial" w:eastAsia="Arial Unicode MS" w:hAnsi="Arial" w:cs="Arial"/>
                <w:sz w:val="22"/>
                <w:lang w:val="en-PH"/>
              </w:rPr>
            </w:pPr>
            <w:r w:rsidRPr="004914DA">
              <w:rPr>
                <w:rFonts w:ascii="Arial" w:eastAsia="Arial Unicode MS" w:hAnsi="Arial" w:cs="Arial"/>
                <w:sz w:val="22"/>
                <w:lang w:val="en-PH"/>
              </w:rPr>
              <w:t>Designing the output of project</w:t>
            </w:r>
          </w:p>
        </w:tc>
        <w:tc>
          <w:tcPr>
            <w:tcW w:w="363" w:type="pct"/>
          </w:tcPr>
          <w:p w:rsidR="00B54620" w:rsidRDefault="00B54620" w:rsidP="00B54620">
            <w:pPr>
              <w:spacing w:line="480" w:lineRule="auto"/>
              <w:rPr>
                <w:rFonts w:ascii="Arial" w:eastAsia="Arial Unicode MS" w:hAnsi="Arial" w:cs="Arial"/>
                <w:b/>
                <w:lang w:val="en-PH"/>
              </w:rPr>
            </w:pPr>
          </w:p>
        </w:tc>
        <w:tc>
          <w:tcPr>
            <w:tcW w:w="2676" w:type="pct"/>
          </w:tcPr>
          <w:p w:rsidR="00B54620" w:rsidRPr="004914DA" w:rsidRDefault="005C7C75" w:rsidP="00B54620">
            <w:pPr>
              <w:spacing w:line="480" w:lineRule="auto"/>
              <w:rPr>
                <w:rFonts w:ascii="Arial" w:eastAsia="Arial Unicode MS" w:hAnsi="Arial" w:cs="Arial"/>
                <w:b/>
                <w:sz w:val="22"/>
                <w:lang w:val="en-PH"/>
              </w:rPr>
            </w:pPr>
            <w:r w:rsidRPr="004914DA">
              <w:rPr>
                <w:rFonts w:ascii="Arial" w:eastAsia="Arial Unicode MS" w:hAnsi="Arial" w:cs="Arial"/>
                <w:b/>
                <w:sz w:val="22"/>
                <w:lang w:val="en-PH"/>
              </w:rPr>
              <w:t>LEGEND</w:t>
            </w:r>
            <w:r w:rsidR="0059209E" w:rsidRPr="004914DA">
              <w:rPr>
                <w:rFonts w:ascii="Arial" w:eastAsia="Arial Unicode MS" w:hAnsi="Arial" w:cs="Arial"/>
                <w:b/>
                <w:sz w:val="22"/>
                <w:lang w:val="en-PH"/>
              </w:rPr>
              <w:t>S</w:t>
            </w:r>
          </w:p>
          <w:p w:rsidR="005C7C75" w:rsidRPr="004914DA" w:rsidRDefault="005C7C75" w:rsidP="00B54620">
            <w:pPr>
              <w:spacing w:line="480" w:lineRule="auto"/>
              <w:rPr>
                <w:rFonts w:ascii="Arial" w:eastAsia="Arial Unicode MS" w:hAnsi="Arial" w:cs="Arial"/>
                <w:b/>
                <w:sz w:val="22"/>
                <w:lang w:val="en-PH"/>
              </w:rPr>
            </w:pPr>
            <w:r w:rsidRPr="004914DA">
              <w:rPr>
                <w:rFonts w:ascii="Arial" w:eastAsia="Arial Unicode MS" w:hAnsi="Arial" w:cs="Arial"/>
                <w:b/>
                <w:sz w:val="22"/>
                <w:lang w:val="en-PH"/>
              </w:rPr>
              <w:t>w – week   d - day</w:t>
            </w:r>
          </w:p>
        </w:tc>
      </w:tr>
    </w:tbl>
    <w:p w:rsidR="00B54620" w:rsidRDefault="00B54620" w:rsidP="00894E75">
      <w:pPr>
        <w:spacing w:line="480" w:lineRule="auto"/>
        <w:ind w:left="284"/>
        <w:jc w:val="center"/>
        <w:rPr>
          <w:rFonts w:ascii="Arial" w:eastAsia="Arial Unicode MS" w:hAnsi="Arial" w:cs="Arial"/>
          <w:b/>
          <w:lang w:val="en-PH"/>
        </w:rPr>
      </w:pPr>
    </w:p>
    <w:p w:rsidR="00177108" w:rsidRPr="001D3117" w:rsidRDefault="00614545" w:rsidP="00B54620">
      <w:pPr>
        <w:spacing w:line="480" w:lineRule="auto"/>
        <w:ind w:left="284"/>
        <w:jc w:val="center"/>
        <w:rPr>
          <w:rFonts w:ascii="Arial" w:eastAsia="Arial Unicode MS" w:hAnsi="Arial" w:cs="Arial"/>
          <w:i/>
          <w:lang w:val="en-PH"/>
        </w:rPr>
      </w:pPr>
      <w:r>
        <w:rPr>
          <w:rFonts w:ascii="Arial" w:eastAsia="Arial Unicode MS" w:hAnsi="Arial" w:cs="Arial"/>
          <w:i/>
          <w:lang w:val="en-PH"/>
        </w:rPr>
        <w:t>Figure 6.2:</w:t>
      </w:r>
      <w:r w:rsidR="006673EE">
        <w:rPr>
          <w:rFonts w:ascii="Arial" w:eastAsia="Arial Unicode MS" w:hAnsi="Arial" w:cs="Arial"/>
          <w:i/>
          <w:lang w:val="en-PH"/>
        </w:rPr>
        <w:t xml:space="preserve"> PERT Chart</w:t>
      </w: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C: Entity Relationship Diagram</w:t>
      </w:r>
    </w:p>
    <w:bookmarkStart w:id="0" w:name="_GoBack"/>
    <w:p w:rsidR="00177108" w:rsidRDefault="00177108" w:rsidP="00177108">
      <w:pPr>
        <w:spacing w:line="480" w:lineRule="auto"/>
        <w:ind w:left="284"/>
        <w:jc w:val="center"/>
        <w:rPr>
          <w:rFonts w:ascii="Arial" w:eastAsia="Arial Unicode MS" w:hAnsi="Arial" w:cs="Arial"/>
          <w:b/>
          <w:lang w:val="en-PH"/>
        </w:rPr>
      </w:pPr>
      <w:r>
        <w:object w:dxaOrig="15360" w:dyaOrig="16620">
          <v:shape id="_x0000_i1026" type="#_x0000_t75" style="width:434.7pt;height:555.1pt" o:ole="">
            <v:imagedata r:id="rId11" o:title=""/>
          </v:shape>
          <o:OLEObject Type="Embed" ProgID="Visio.Drawing.15" ShapeID="_x0000_i1026" DrawAspect="Content" ObjectID="_1550320974" r:id="rId12"/>
        </w:object>
      </w:r>
      <w:bookmarkEnd w:id="0"/>
    </w:p>
    <w:p w:rsidR="001D3117" w:rsidRPr="001D3117" w:rsidRDefault="00614545" w:rsidP="001D3117">
      <w:pPr>
        <w:spacing w:line="480" w:lineRule="auto"/>
        <w:ind w:left="284"/>
        <w:jc w:val="center"/>
        <w:rPr>
          <w:rFonts w:ascii="Arial" w:eastAsia="Arial Unicode MS" w:hAnsi="Arial" w:cs="Arial"/>
          <w:i/>
          <w:lang w:val="en-PH"/>
        </w:rPr>
      </w:pPr>
      <w:r>
        <w:rPr>
          <w:rFonts w:ascii="Arial" w:eastAsia="Arial Unicode MS" w:hAnsi="Arial" w:cs="Arial"/>
          <w:i/>
          <w:lang w:val="en-PH"/>
        </w:rPr>
        <w:t>Figure 6.3:</w:t>
      </w:r>
      <w:r w:rsidR="006673EE">
        <w:rPr>
          <w:rFonts w:ascii="Arial" w:eastAsia="Arial Unicode MS" w:hAnsi="Arial" w:cs="Arial"/>
          <w:i/>
          <w:lang w:val="en-PH"/>
        </w:rPr>
        <w:t xml:space="preserve"> Entity Relationship Diagram</w:t>
      </w: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D: User’s Manual</w:t>
      </w:r>
    </w:p>
    <w:p w:rsidR="00B70AED" w:rsidRDefault="00A00D1D" w:rsidP="00B70AED">
      <w:pPr>
        <w:spacing w:line="480" w:lineRule="auto"/>
        <w:ind w:left="284"/>
        <w:jc w:val="center"/>
        <w:rPr>
          <w:rFonts w:ascii="Arial" w:eastAsia="Arial Unicode MS" w:hAnsi="Arial" w:cs="Arial"/>
          <w:lang w:val="en-PH"/>
        </w:rPr>
      </w:pPr>
      <w:r>
        <w:rPr>
          <w:noProof/>
          <w:lang w:val="en-PH" w:eastAsia="en-PH"/>
        </w:rPr>
        <w:drawing>
          <wp:inline distT="0" distB="0" distL="0" distR="0" wp14:anchorId="71A21380" wp14:editId="51539EBA">
            <wp:extent cx="4161600" cy="2340000"/>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61600" cy="2340000"/>
                    </a:xfrm>
                    <a:prstGeom prst="rect">
                      <a:avLst/>
                    </a:prstGeom>
                  </pic:spPr>
                </pic:pic>
              </a:graphicData>
            </a:graphic>
          </wp:inline>
        </w:drawing>
      </w:r>
      <w:r w:rsidR="00A63612">
        <w:rPr>
          <w:noProof/>
          <w:lang w:val="en-PH" w:eastAsia="en-PH"/>
        </w:rPr>
        <w:t xml:space="preserve"> </w:t>
      </w:r>
    </w:p>
    <w:p w:rsidR="001D3117" w:rsidRDefault="00614545" w:rsidP="001D3117">
      <w:pPr>
        <w:spacing w:line="480" w:lineRule="auto"/>
        <w:ind w:left="284"/>
        <w:jc w:val="center"/>
        <w:rPr>
          <w:rFonts w:ascii="Arial" w:eastAsia="Arial Unicode MS" w:hAnsi="Arial" w:cs="Arial"/>
          <w:i/>
          <w:lang w:val="en-PH"/>
        </w:rPr>
      </w:pPr>
      <w:r>
        <w:rPr>
          <w:rFonts w:ascii="Arial" w:eastAsia="Arial Unicode MS" w:hAnsi="Arial" w:cs="Arial"/>
          <w:i/>
          <w:lang w:val="en-PH"/>
        </w:rPr>
        <w:t>Figure 6.4:</w:t>
      </w:r>
      <w:r w:rsidR="001D3117">
        <w:rPr>
          <w:rFonts w:ascii="Arial" w:eastAsia="Arial Unicode MS" w:hAnsi="Arial" w:cs="Arial"/>
          <w:i/>
          <w:lang w:val="en-PH"/>
        </w:rPr>
        <w:t xml:space="preserve"> Homepage</w:t>
      </w:r>
    </w:p>
    <w:p w:rsidR="001D3117" w:rsidRDefault="00614545" w:rsidP="001D3117">
      <w:pPr>
        <w:spacing w:line="480" w:lineRule="auto"/>
        <w:ind w:left="284"/>
        <w:jc w:val="center"/>
        <w:rPr>
          <w:rFonts w:ascii="Arial" w:eastAsia="Arial Unicode MS" w:hAnsi="Arial" w:cs="Arial"/>
          <w:i/>
          <w:lang w:val="en-PH"/>
        </w:rPr>
      </w:pPr>
      <w:r>
        <w:rPr>
          <w:noProof/>
          <w:lang w:val="en-PH" w:eastAsia="en-PH"/>
        </w:rPr>
        <w:drawing>
          <wp:inline distT="0" distB="0" distL="0" distR="0" wp14:anchorId="538F9274" wp14:editId="0302437F">
            <wp:extent cx="4161600" cy="2340000"/>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61600" cy="2340000"/>
                    </a:xfrm>
                    <a:prstGeom prst="rect">
                      <a:avLst/>
                    </a:prstGeom>
                  </pic:spPr>
                </pic:pic>
              </a:graphicData>
            </a:graphic>
          </wp:inline>
        </w:drawing>
      </w:r>
    </w:p>
    <w:p w:rsidR="001D3117" w:rsidRDefault="00614545" w:rsidP="001D3117">
      <w:pPr>
        <w:spacing w:line="480" w:lineRule="auto"/>
        <w:ind w:left="284"/>
        <w:jc w:val="center"/>
        <w:rPr>
          <w:rFonts w:ascii="Arial" w:eastAsia="Arial Unicode MS" w:hAnsi="Arial" w:cs="Arial"/>
          <w:i/>
          <w:lang w:val="en-PH"/>
        </w:rPr>
      </w:pPr>
      <w:r>
        <w:rPr>
          <w:rFonts w:ascii="Arial" w:eastAsia="Arial Unicode MS" w:hAnsi="Arial" w:cs="Arial"/>
          <w:i/>
          <w:lang w:val="en-PH"/>
        </w:rPr>
        <w:t>Figure 6.5:</w:t>
      </w:r>
      <w:r w:rsidR="001D3117">
        <w:rPr>
          <w:rFonts w:ascii="Arial" w:eastAsia="Arial Unicode MS" w:hAnsi="Arial" w:cs="Arial"/>
          <w:i/>
          <w:lang w:val="en-PH"/>
        </w:rPr>
        <w:t xml:space="preserve"> Homepage</w:t>
      </w:r>
    </w:p>
    <w:p w:rsidR="001D3117" w:rsidRDefault="001D3117" w:rsidP="00A1669E">
      <w:pPr>
        <w:pStyle w:val="ListParagraph"/>
        <w:numPr>
          <w:ilvl w:val="0"/>
          <w:numId w:val="1"/>
        </w:numPr>
        <w:spacing w:line="480" w:lineRule="auto"/>
        <w:jc w:val="both"/>
        <w:rPr>
          <w:rFonts w:ascii="Arial" w:eastAsia="Arial Unicode MS" w:hAnsi="Arial" w:cs="Arial"/>
          <w:lang w:val="en-PH"/>
        </w:rPr>
      </w:pPr>
      <w:r w:rsidRPr="001D3117">
        <w:rPr>
          <w:rFonts w:ascii="Arial" w:eastAsia="Arial Unicode MS" w:hAnsi="Arial" w:cs="Arial"/>
          <w:lang w:val="en-PH"/>
        </w:rPr>
        <w:t xml:space="preserve">When you open </w:t>
      </w:r>
      <w:r w:rsidR="00085857">
        <w:rPr>
          <w:rFonts w:ascii="Arial" w:eastAsia="Arial Unicode MS" w:hAnsi="Arial" w:cs="Arial"/>
          <w:lang w:val="en-PH"/>
        </w:rPr>
        <w:t>our</w:t>
      </w:r>
      <w:r w:rsidR="00F57696">
        <w:rPr>
          <w:rFonts w:ascii="Arial" w:eastAsia="Arial Unicode MS" w:hAnsi="Arial" w:cs="Arial"/>
          <w:lang w:val="en-PH"/>
        </w:rPr>
        <w:t xml:space="preserve"> website, this</w:t>
      </w:r>
      <w:r w:rsidRPr="001D3117">
        <w:rPr>
          <w:rFonts w:ascii="Arial" w:eastAsia="Arial Unicode MS" w:hAnsi="Arial" w:cs="Arial"/>
          <w:lang w:val="en-PH"/>
        </w:rPr>
        <w:t xml:space="preserve"> page will show on</w:t>
      </w:r>
      <w:r>
        <w:rPr>
          <w:rFonts w:ascii="Arial" w:eastAsia="Arial Unicode MS" w:hAnsi="Arial" w:cs="Arial"/>
          <w:lang w:val="en-PH"/>
        </w:rPr>
        <w:t xml:space="preserve"> </w:t>
      </w:r>
      <w:r w:rsidR="00F57696">
        <w:rPr>
          <w:rFonts w:ascii="Arial" w:eastAsia="Arial Unicode MS" w:hAnsi="Arial" w:cs="Arial"/>
          <w:lang w:val="en-PH"/>
        </w:rPr>
        <w:t>your</w:t>
      </w:r>
      <w:r w:rsidRPr="001D3117">
        <w:rPr>
          <w:rFonts w:ascii="Arial" w:eastAsia="Arial Unicode MS" w:hAnsi="Arial" w:cs="Arial"/>
          <w:lang w:val="en-PH"/>
        </w:rPr>
        <w:t xml:space="preserve"> screen</w:t>
      </w:r>
      <w:r>
        <w:rPr>
          <w:rFonts w:ascii="Arial" w:eastAsia="Arial Unicode MS" w:hAnsi="Arial" w:cs="Arial"/>
          <w:lang w:val="en-PH"/>
        </w:rPr>
        <w:t>.</w:t>
      </w:r>
    </w:p>
    <w:p w:rsidR="001D3117" w:rsidRDefault="001D3117" w:rsidP="00A1669E">
      <w:pPr>
        <w:pStyle w:val="ListParagraph"/>
        <w:numPr>
          <w:ilvl w:val="0"/>
          <w:numId w:val="1"/>
        </w:numPr>
        <w:spacing w:line="480" w:lineRule="auto"/>
        <w:jc w:val="both"/>
        <w:rPr>
          <w:rFonts w:ascii="Arial" w:eastAsia="Arial Unicode MS" w:hAnsi="Arial" w:cs="Arial"/>
          <w:lang w:val="en-PH"/>
        </w:rPr>
      </w:pPr>
      <w:r>
        <w:rPr>
          <w:rFonts w:ascii="Arial" w:eastAsia="Arial Unicode MS" w:hAnsi="Arial" w:cs="Arial"/>
          <w:lang w:val="en-PH"/>
        </w:rPr>
        <w:t>In</w:t>
      </w:r>
      <w:r w:rsidR="00A63612">
        <w:rPr>
          <w:rFonts w:ascii="Arial" w:eastAsia="Arial Unicode MS" w:hAnsi="Arial" w:cs="Arial"/>
          <w:lang w:val="en-PH"/>
        </w:rPr>
        <w:t xml:space="preserve"> the</w:t>
      </w:r>
      <w:r>
        <w:rPr>
          <w:rFonts w:ascii="Arial" w:eastAsia="Arial Unicode MS" w:hAnsi="Arial" w:cs="Arial"/>
          <w:lang w:val="en-PH"/>
        </w:rPr>
        <w:t xml:space="preserve"> </w:t>
      </w:r>
      <w:r w:rsidR="00F57696">
        <w:rPr>
          <w:rFonts w:ascii="Arial" w:eastAsia="Arial Unicode MS" w:hAnsi="Arial" w:cs="Arial"/>
          <w:lang w:val="en-PH"/>
        </w:rPr>
        <w:t>navigation,</w:t>
      </w:r>
      <w:r w:rsidR="00A63612">
        <w:rPr>
          <w:rFonts w:ascii="Arial" w:eastAsia="Arial Unicode MS" w:hAnsi="Arial" w:cs="Arial"/>
          <w:lang w:val="en-PH"/>
        </w:rPr>
        <w:t xml:space="preserve"> which is </w:t>
      </w:r>
      <w:r>
        <w:rPr>
          <w:rFonts w:ascii="Arial" w:eastAsia="Arial Unicode MS" w:hAnsi="Arial" w:cs="Arial"/>
          <w:lang w:val="en-PH"/>
        </w:rPr>
        <w:t>located at</w:t>
      </w:r>
      <w:r w:rsidR="00A63612">
        <w:rPr>
          <w:rFonts w:ascii="Arial" w:eastAsia="Arial Unicode MS" w:hAnsi="Arial" w:cs="Arial"/>
          <w:lang w:val="en-PH"/>
        </w:rPr>
        <w:t xml:space="preserve"> the</w:t>
      </w:r>
      <w:r>
        <w:rPr>
          <w:rFonts w:ascii="Arial" w:eastAsia="Arial Unicode MS" w:hAnsi="Arial" w:cs="Arial"/>
          <w:lang w:val="en-PH"/>
        </w:rPr>
        <w:t xml:space="preserve"> top</w:t>
      </w:r>
      <w:r w:rsidR="00A873FD">
        <w:rPr>
          <w:rFonts w:ascii="Arial" w:eastAsia="Arial Unicode MS" w:hAnsi="Arial" w:cs="Arial"/>
          <w:lang w:val="en-PH"/>
        </w:rPr>
        <w:t>,</w:t>
      </w:r>
      <w:r>
        <w:rPr>
          <w:rFonts w:ascii="Arial" w:eastAsia="Arial Unicode MS" w:hAnsi="Arial" w:cs="Arial"/>
          <w:lang w:val="en-PH"/>
        </w:rPr>
        <w:t xml:space="preserve"> there are</w:t>
      </w:r>
      <w:r w:rsidR="00A63612">
        <w:rPr>
          <w:rFonts w:ascii="Arial" w:eastAsia="Arial Unicode MS" w:hAnsi="Arial" w:cs="Arial"/>
          <w:lang w:val="en-PH"/>
        </w:rPr>
        <w:t xml:space="preserve"> four (4) categories: </w:t>
      </w:r>
      <w:r w:rsidR="00A63612" w:rsidRPr="006440BB">
        <w:rPr>
          <w:rFonts w:ascii="Arial" w:eastAsia="Arial Unicode MS" w:hAnsi="Arial" w:cs="Arial"/>
          <w:color w:val="0070C0"/>
          <w:lang w:val="en-PH"/>
        </w:rPr>
        <w:t>Blog</w:t>
      </w:r>
      <w:r w:rsidR="00A63612">
        <w:rPr>
          <w:rFonts w:ascii="Arial" w:eastAsia="Arial Unicode MS" w:hAnsi="Arial" w:cs="Arial"/>
          <w:lang w:val="en-PH"/>
        </w:rPr>
        <w:t xml:space="preserve">, </w:t>
      </w:r>
      <w:r w:rsidR="00A63612" w:rsidRPr="006440BB">
        <w:rPr>
          <w:rFonts w:ascii="Arial" w:eastAsia="Arial Unicode MS" w:hAnsi="Arial" w:cs="Arial"/>
          <w:color w:val="0070C0"/>
          <w:lang w:val="en-PH"/>
        </w:rPr>
        <w:t>Events</w:t>
      </w:r>
      <w:r w:rsidR="00A63612">
        <w:rPr>
          <w:rFonts w:ascii="Arial" w:eastAsia="Arial Unicode MS" w:hAnsi="Arial" w:cs="Arial"/>
          <w:lang w:val="en-PH"/>
        </w:rPr>
        <w:t xml:space="preserve">, </w:t>
      </w:r>
      <w:r w:rsidR="00A63612" w:rsidRPr="006440BB">
        <w:rPr>
          <w:rFonts w:ascii="Arial" w:eastAsia="Arial Unicode MS" w:hAnsi="Arial" w:cs="Arial"/>
          <w:color w:val="0070C0"/>
          <w:lang w:val="en-PH"/>
        </w:rPr>
        <w:t>Testimonials</w:t>
      </w:r>
      <w:r w:rsidR="00A63612">
        <w:rPr>
          <w:rFonts w:ascii="Arial" w:eastAsia="Arial Unicode MS" w:hAnsi="Arial" w:cs="Arial"/>
          <w:lang w:val="en-PH"/>
        </w:rPr>
        <w:t xml:space="preserve">, and </w:t>
      </w:r>
      <w:r w:rsidR="00B057D6">
        <w:rPr>
          <w:rFonts w:ascii="Arial" w:eastAsia="Arial Unicode MS" w:hAnsi="Arial" w:cs="Arial"/>
          <w:color w:val="0070C0"/>
          <w:lang w:val="en-PH"/>
        </w:rPr>
        <w:t>Log I</w:t>
      </w:r>
      <w:r w:rsidR="00A63612" w:rsidRPr="006440BB">
        <w:rPr>
          <w:rFonts w:ascii="Arial" w:eastAsia="Arial Unicode MS" w:hAnsi="Arial" w:cs="Arial"/>
          <w:color w:val="0070C0"/>
          <w:lang w:val="en-PH"/>
        </w:rPr>
        <w:t>n</w:t>
      </w:r>
      <w:r w:rsidR="00A63612">
        <w:rPr>
          <w:rFonts w:ascii="Arial" w:eastAsia="Arial Unicode MS" w:hAnsi="Arial" w:cs="Arial"/>
          <w:lang w:val="en-PH"/>
        </w:rPr>
        <w:t>.</w:t>
      </w:r>
    </w:p>
    <w:p w:rsidR="00A63612" w:rsidRDefault="00A63612" w:rsidP="00A1669E">
      <w:pPr>
        <w:pStyle w:val="ListParagraph"/>
        <w:numPr>
          <w:ilvl w:val="0"/>
          <w:numId w:val="1"/>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005E166F">
        <w:rPr>
          <w:rFonts w:ascii="Arial" w:eastAsia="Arial Unicode MS" w:hAnsi="Arial" w:cs="Arial"/>
          <w:lang w:val="en-PH"/>
        </w:rPr>
        <w:t xml:space="preserve">the </w:t>
      </w:r>
      <w:r>
        <w:rPr>
          <w:rFonts w:ascii="Arial" w:eastAsia="Arial Unicode MS" w:hAnsi="Arial" w:cs="Arial"/>
          <w:lang w:val="en-PH"/>
        </w:rPr>
        <w:t>home</w:t>
      </w:r>
      <w:r w:rsidR="00F57696">
        <w:rPr>
          <w:rFonts w:ascii="Arial" w:eastAsia="Arial Unicode MS" w:hAnsi="Arial" w:cs="Arial"/>
          <w:lang w:val="en-PH"/>
        </w:rPr>
        <w:t xml:space="preserve"> </w:t>
      </w:r>
      <w:r>
        <w:rPr>
          <w:rFonts w:ascii="Arial" w:eastAsia="Arial Unicode MS" w:hAnsi="Arial" w:cs="Arial"/>
          <w:lang w:val="en-PH"/>
        </w:rPr>
        <w:t xml:space="preserve">page, there are two (2) </w:t>
      </w:r>
      <w:r w:rsidR="00F57696">
        <w:rPr>
          <w:rFonts w:ascii="Arial" w:eastAsia="Arial Unicode MS" w:hAnsi="Arial" w:cs="Arial"/>
          <w:lang w:val="en-PH"/>
        </w:rPr>
        <w:t>modules</w:t>
      </w:r>
      <w:r>
        <w:rPr>
          <w:rFonts w:ascii="Arial" w:eastAsia="Arial Unicode MS" w:hAnsi="Arial" w:cs="Arial"/>
          <w:lang w:val="en-PH"/>
        </w:rPr>
        <w:t>:</w:t>
      </w:r>
      <w:r w:rsidR="00F57696">
        <w:rPr>
          <w:rFonts w:ascii="Arial" w:eastAsia="Arial Unicode MS" w:hAnsi="Arial" w:cs="Arial"/>
          <w:lang w:val="en-PH"/>
        </w:rPr>
        <w:t xml:space="preserve"> The</w:t>
      </w:r>
      <w:r>
        <w:rPr>
          <w:rFonts w:ascii="Arial" w:eastAsia="Arial Unicode MS" w:hAnsi="Arial" w:cs="Arial"/>
          <w:lang w:val="en-PH"/>
        </w:rPr>
        <w:t xml:space="preserve"> Templates Rented and</w:t>
      </w:r>
      <w:r w:rsidR="00F57696">
        <w:rPr>
          <w:rFonts w:ascii="Arial" w:eastAsia="Arial Unicode MS" w:hAnsi="Arial" w:cs="Arial"/>
          <w:lang w:val="en-PH"/>
        </w:rPr>
        <w:t xml:space="preserve"> the</w:t>
      </w:r>
      <w:r>
        <w:rPr>
          <w:rFonts w:ascii="Arial" w:eastAsia="Arial Unicode MS" w:hAnsi="Arial" w:cs="Arial"/>
          <w:lang w:val="en-PH"/>
        </w:rPr>
        <w:t xml:space="preserve"> </w:t>
      </w:r>
      <w:r w:rsidRPr="00A63612">
        <w:rPr>
          <w:rFonts w:ascii="Arial" w:eastAsia="Arial Unicode MS" w:hAnsi="Arial" w:cs="Arial"/>
          <w:lang w:val="en-PH"/>
        </w:rPr>
        <w:t>Food E-commerce Templates</w:t>
      </w:r>
      <w:r>
        <w:rPr>
          <w:rFonts w:ascii="Arial" w:eastAsia="Arial Unicode MS" w:hAnsi="Arial" w:cs="Arial"/>
          <w:lang w:val="en-PH"/>
        </w:rPr>
        <w:t xml:space="preserve">. </w:t>
      </w:r>
      <w:r w:rsidR="00381622">
        <w:rPr>
          <w:rFonts w:ascii="Arial" w:eastAsia="Arial Unicode MS" w:hAnsi="Arial" w:cs="Arial"/>
          <w:lang w:val="en-PH"/>
        </w:rPr>
        <w:t>In t</w:t>
      </w:r>
      <w:r>
        <w:rPr>
          <w:rFonts w:ascii="Arial" w:eastAsia="Arial Unicode MS" w:hAnsi="Arial" w:cs="Arial"/>
          <w:lang w:val="en-PH"/>
        </w:rPr>
        <w:t xml:space="preserve">he </w:t>
      </w:r>
      <w:r w:rsidR="00F57696">
        <w:rPr>
          <w:rFonts w:ascii="Arial" w:eastAsia="Arial Unicode MS" w:hAnsi="Arial" w:cs="Arial"/>
          <w:color w:val="0070C0"/>
          <w:lang w:val="en-PH"/>
        </w:rPr>
        <w:t>Templates Rented</w:t>
      </w:r>
      <w:r w:rsidR="00F57696">
        <w:rPr>
          <w:rFonts w:ascii="Arial" w:eastAsia="Arial Unicode MS" w:hAnsi="Arial" w:cs="Arial"/>
          <w:lang w:val="en-PH"/>
        </w:rPr>
        <w:t>,</w:t>
      </w:r>
      <w:r w:rsidR="00381622">
        <w:rPr>
          <w:rFonts w:ascii="Arial" w:eastAsia="Arial Unicode MS" w:hAnsi="Arial" w:cs="Arial"/>
          <w:lang w:val="en-PH"/>
        </w:rPr>
        <w:t xml:space="preserve"> all the templates </w:t>
      </w:r>
      <w:r w:rsidR="00381622">
        <w:rPr>
          <w:rFonts w:ascii="Arial" w:eastAsia="Arial Unicode MS" w:hAnsi="Arial" w:cs="Arial"/>
          <w:lang w:val="en-PH"/>
        </w:rPr>
        <w:lastRenderedPageBreak/>
        <w:t>listed are already r</w:t>
      </w:r>
      <w:r w:rsidR="00F57696">
        <w:rPr>
          <w:rFonts w:ascii="Arial" w:eastAsia="Arial Unicode MS" w:hAnsi="Arial" w:cs="Arial"/>
          <w:lang w:val="en-PH"/>
        </w:rPr>
        <w:t>ented by the client</w:t>
      </w:r>
      <w:r w:rsidR="00381622">
        <w:rPr>
          <w:rFonts w:ascii="Arial" w:eastAsia="Arial Unicode MS" w:hAnsi="Arial" w:cs="Arial"/>
          <w:lang w:val="en-PH"/>
        </w:rPr>
        <w:t xml:space="preserve">. In the </w:t>
      </w:r>
      <w:r w:rsidR="00381622" w:rsidRPr="00381622">
        <w:rPr>
          <w:rFonts w:ascii="Arial" w:eastAsia="Arial Unicode MS" w:hAnsi="Arial" w:cs="Arial"/>
          <w:color w:val="0070C0"/>
          <w:lang w:val="en-PH"/>
        </w:rPr>
        <w:t xml:space="preserve">Food E-commerce </w:t>
      </w:r>
      <w:r w:rsidR="00B057D6" w:rsidRPr="00381622">
        <w:rPr>
          <w:rFonts w:ascii="Arial" w:eastAsia="Arial Unicode MS" w:hAnsi="Arial" w:cs="Arial"/>
          <w:color w:val="0070C0"/>
          <w:lang w:val="en-PH"/>
        </w:rPr>
        <w:t>Templates,</w:t>
      </w:r>
      <w:r w:rsidR="00381622">
        <w:rPr>
          <w:rFonts w:ascii="Arial" w:eastAsia="Arial Unicode MS" w:hAnsi="Arial" w:cs="Arial"/>
          <w:lang w:val="en-PH"/>
        </w:rPr>
        <w:t xml:space="preserve"> all </w:t>
      </w:r>
      <w:r w:rsidR="006440BB">
        <w:rPr>
          <w:rFonts w:ascii="Arial" w:eastAsia="Arial Unicode MS" w:hAnsi="Arial" w:cs="Arial"/>
          <w:lang w:val="en-PH"/>
        </w:rPr>
        <w:t xml:space="preserve">the </w:t>
      </w:r>
      <w:r w:rsidR="00F57696">
        <w:rPr>
          <w:rFonts w:ascii="Arial" w:eastAsia="Arial Unicode MS" w:hAnsi="Arial" w:cs="Arial"/>
          <w:lang w:val="en-PH"/>
        </w:rPr>
        <w:t>list of</w:t>
      </w:r>
      <w:r w:rsidR="006440BB">
        <w:rPr>
          <w:rFonts w:ascii="Arial" w:eastAsia="Arial Unicode MS" w:hAnsi="Arial" w:cs="Arial"/>
          <w:lang w:val="en-PH"/>
        </w:rPr>
        <w:t xml:space="preserve"> templates</w:t>
      </w:r>
      <w:r w:rsidR="00F57696">
        <w:rPr>
          <w:rFonts w:ascii="Arial" w:eastAsia="Arial Unicode MS" w:hAnsi="Arial" w:cs="Arial"/>
          <w:lang w:val="en-PH"/>
        </w:rPr>
        <w:t xml:space="preserve"> that are available for renting </w:t>
      </w:r>
      <w:r w:rsidR="005E166F">
        <w:rPr>
          <w:rFonts w:ascii="Arial" w:eastAsia="Arial Unicode MS" w:hAnsi="Arial" w:cs="Arial"/>
          <w:lang w:val="en-PH"/>
        </w:rPr>
        <w:t>at</w:t>
      </w:r>
      <w:r w:rsidR="00F57696">
        <w:rPr>
          <w:rFonts w:ascii="Arial" w:eastAsia="Arial Unicode MS" w:hAnsi="Arial" w:cs="Arial"/>
          <w:lang w:val="en-PH"/>
        </w:rPr>
        <w:t xml:space="preserve"> allotted time</w:t>
      </w:r>
      <w:r w:rsidR="006440BB">
        <w:rPr>
          <w:rFonts w:ascii="Arial" w:eastAsia="Arial Unicode MS" w:hAnsi="Arial" w:cs="Arial"/>
          <w:lang w:val="en-PH"/>
        </w:rPr>
        <w:t>.</w:t>
      </w:r>
    </w:p>
    <w:p w:rsidR="00614545" w:rsidRDefault="00614545" w:rsidP="00614545">
      <w:pPr>
        <w:spacing w:line="480" w:lineRule="auto"/>
        <w:rPr>
          <w:rFonts w:ascii="Arial" w:eastAsia="Arial Unicode MS" w:hAnsi="Arial" w:cs="Arial"/>
          <w:lang w:val="en-PH"/>
        </w:rPr>
      </w:pPr>
    </w:p>
    <w:p w:rsidR="00614545" w:rsidRDefault="00614545" w:rsidP="00614545">
      <w:pPr>
        <w:spacing w:line="480" w:lineRule="auto"/>
        <w:jc w:val="center"/>
        <w:rPr>
          <w:rFonts w:ascii="Arial" w:eastAsia="Arial Unicode MS" w:hAnsi="Arial" w:cs="Arial"/>
          <w:lang w:val="en-PH"/>
        </w:rPr>
      </w:pPr>
      <w:r>
        <w:rPr>
          <w:noProof/>
          <w:lang w:val="en-PH" w:eastAsia="en-PH"/>
        </w:rPr>
        <w:drawing>
          <wp:inline distT="0" distB="0" distL="0" distR="0" wp14:anchorId="218EEB76" wp14:editId="24B3C044">
            <wp:extent cx="4161600" cy="2340000"/>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1600" cy="2340000"/>
                    </a:xfrm>
                    <a:prstGeom prst="rect">
                      <a:avLst/>
                    </a:prstGeom>
                  </pic:spPr>
                </pic:pic>
              </a:graphicData>
            </a:graphic>
          </wp:inline>
        </w:drawing>
      </w:r>
    </w:p>
    <w:p w:rsidR="00614545" w:rsidRDefault="00614545" w:rsidP="00614545">
      <w:pPr>
        <w:spacing w:line="480" w:lineRule="auto"/>
        <w:jc w:val="center"/>
        <w:rPr>
          <w:rFonts w:ascii="Arial" w:eastAsia="Arial Unicode MS" w:hAnsi="Arial" w:cs="Arial"/>
          <w:i/>
          <w:lang w:val="en-PH"/>
        </w:rPr>
      </w:pPr>
      <w:r>
        <w:rPr>
          <w:rFonts w:ascii="Arial" w:eastAsia="Arial Unicode MS" w:hAnsi="Arial" w:cs="Arial"/>
          <w:i/>
          <w:lang w:val="en-PH"/>
        </w:rPr>
        <w:t>Figure 6.6: Login Form</w:t>
      </w:r>
    </w:p>
    <w:p w:rsidR="00614545" w:rsidRPr="0086054C" w:rsidRDefault="005E166F" w:rsidP="00A1669E">
      <w:pPr>
        <w:pStyle w:val="ListParagraph"/>
        <w:numPr>
          <w:ilvl w:val="0"/>
          <w:numId w:val="15"/>
        </w:numPr>
        <w:spacing w:line="480" w:lineRule="auto"/>
        <w:jc w:val="both"/>
        <w:rPr>
          <w:rFonts w:ascii="Arial" w:eastAsia="Arial Unicode MS" w:hAnsi="Arial" w:cs="Arial"/>
          <w:lang w:val="en-PH"/>
        </w:rPr>
      </w:pPr>
      <w:r>
        <w:rPr>
          <w:rFonts w:ascii="Arial" w:eastAsia="Arial Unicode MS" w:hAnsi="Arial" w:cs="Arial"/>
          <w:lang w:val="en-PH"/>
        </w:rPr>
        <w:t xml:space="preserve">You </w:t>
      </w:r>
      <w:r w:rsidR="0086054C">
        <w:rPr>
          <w:rFonts w:ascii="Arial" w:eastAsia="Arial Unicode MS" w:hAnsi="Arial" w:cs="Arial"/>
          <w:lang w:val="en-PH"/>
        </w:rPr>
        <w:t>are allowing to access o</w:t>
      </w:r>
      <w:r>
        <w:rPr>
          <w:rFonts w:ascii="Arial" w:eastAsia="Arial Unicode MS" w:hAnsi="Arial" w:cs="Arial"/>
          <w:lang w:val="en-PH"/>
        </w:rPr>
        <w:t xml:space="preserve">n this website if you have an existing account, if not just click the </w:t>
      </w:r>
      <w:r w:rsidRPr="005E166F">
        <w:rPr>
          <w:rFonts w:ascii="Arial" w:eastAsia="Arial Unicode MS" w:hAnsi="Arial" w:cs="Arial"/>
          <w:color w:val="0070C0"/>
          <w:lang w:val="en-PH"/>
        </w:rPr>
        <w:t>Create an Account</w:t>
      </w:r>
      <w:r>
        <w:rPr>
          <w:rFonts w:ascii="Arial" w:eastAsia="Arial Unicode MS" w:hAnsi="Arial" w:cs="Arial"/>
          <w:color w:val="0070C0"/>
          <w:lang w:val="en-PH"/>
        </w:rPr>
        <w:t>?</w:t>
      </w:r>
      <w:r w:rsidR="0086054C">
        <w:rPr>
          <w:rFonts w:ascii="Arial" w:eastAsia="Arial Unicode MS" w:hAnsi="Arial" w:cs="Arial"/>
          <w:color w:val="0070C0"/>
          <w:lang w:val="en-PH"/>
        </w:rPr>
        <w:t xml:space="preserve"> </w:t>
      </w:r>
      <w:r w:rsidR="0086054C">
        <w:rPr>
          <w:rFonts w:ascii="Arial" w:eastAsia="Arial Unicode MS" w:hAnsi="Arial" w:cs="Arial"/>
          <w:lang w:val="en-PH"/>
        </w:rPr>
        <w:t>at the below of the Forgot your Password?.</w:t>
      </w:r>
    </w:p>
    <w:p w:rsidR="0086054C" w:rsidRDefault="0086054C" w:rsidP="0086054C">
      <w:pPr>
        <w:pStyle w:val="ListParagraph"/>
        <w:spacing w:line="480" w:lineRule="auto"/>
        <w:jc w:val="both"/>
        <w:rPr>
          <w:rFonts w:ascii="Arial" w:eastAsia="Arial Unicode MS" w:hAnsi="Arial" w:cs="Arial"/>
          <w:lang w:val="en-PH"/>
        </w:rPr>
      </w:pPr>
    </w:p>
    <w:p w:rsidR="005E166F" w:rsidRDefault="005E166F" w:rsidP="005E166F">
      <w:pPr>
        <w:spacing w:line="480" w:lineRule="auto"/>
        <w:jc w:val="center"/>
        <w:rPr>
          <w:rFonts w:ascii="Arial" w:eastAsia="Arial Unicode MS" w:hAnsi="Arial" w:cs="Arial"/>
          <w:lang w:val="en-PH"/>
        </w:rPr>
      </w:pPr>
      <w:r>
        <w:rPr>
          <w:noProof/>
          <w:lang w:val="en-PH" w:eastAsia="en-PH"/>
        </w:rPr>
        <w:drawing>
          <wp:inline distT="0" distB="0" distL="0" distR="0" wp14:anchorId="6207169E" wp14:editId="7745F069">
            <wp:extent cx="4161600" cy="2340000"/>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1600" cy="2340000"/>
                    </a:xfrm>
                    <a:prstGeom prst="rect">
                      <a:avLst/>
                    </a:prstGeom>
                  </pic:spPr>
                </pic:pic>
              </a:graphicData>
            </a:graphic>
          </wp:inline>
        </w:drawing>
      </w:r>
    </w:p>
    <w:p w:rsidR="005E166F" w:rsidRDefault="005E166F" w:rsidP="005E166F">
      <w:pPr>
        <w:spacing w:line="480" w:lineRule="auto"/>
        <w:jc w:val="center"/>
        <w:rPr>
          <w:rFonts w:ascii="Arial" w:eastAsia="Arial Unicode MS" w:hAnsi="Arial" w:cs="Arial"/>
          <w:i/>
          <w:lang w:val="en-PH"/>
        </w:rPr>
      </w:pPr>
      <w:r>
        <w:rPr>
          <w:rFonts w:ascii="Arial" w:eastAsia="Arial Unicode MS" w:hAnsi="Arial" w:cs="Arial"/>
          <w:i/>
          <w:lang w:val="en-PH"/>
        </w:rPr>
        <w:t>Figure 6.7: Create an Account</w:t>
      </w:r>
    </w:p>
    <w:p w:rsidR="005E166F" w:rsidRDefault="005E166F" w:rsidP="005E166F">
      <w:pPr>
        <w:spacing w:line="480" w:lineRule="auto"/>
        <w:jc w:val="center"/>
        <w:rPr>
          <w:rFonts w:ascii="Arial" w:eastAsia="Arial Unicode MS" w:hAnsi="Arial" w:cs="Arial"/>
          <w:i/>
          <w:lang w:val="en-PH"/>
        </w:rPr>
      </w:pPr>
      <w:r>
        <w:rPr>
          <w:rFonts w:ascii="Arial" w:eastAsia="Arial Unicode MS" w:hAnsi="Arial" w:cs="Arial"/>
          <w:i/>
          <w:noProof/>
          <w:lang w:val="en-PH" w:eastAsia="en-PH"/>
        </w:rPr>
        <w:lastRenderedPageBreak/>
        <w:drawing>
          <wp:inline distT="0" distB="0" distL="0" distR="0" wp14:anchorId="089FC993" wp14:editId="7504C9B1">
            <wp:extent cx="4161600" cy="2340000"/>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6910895_1405206072864874_47304805_o.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161600" cy="2340000"/>
                    </a:xfrm>
                    <a:prstGeom prst="rect">
                      <a:avLst/>
                    </a:prstGeom>
                  </pic:spPr>
                </pic:pic>
              </a:graphicData>
            </a:graphic>
          </wp:inline>
        </w:drawing>
      </w:r>
    </w:p>
    <w:p w:rsidR="005E166F" w:rsidRDefault="005E166F" w:rsidP="005E166F">
      <w:pPr>
        <w:spacing w:line="480" w:lineRule="auto"/>
        <w:jc w:val="center"/>
        <w:rPr>
          <w:rFonts w:ascii="Arial" w:eastAsia="Arial Unicode MS" w:hAnsi="Arial" w:cs="Arial"/>
          <w:i/>
          <w:lang w:val="en-PH"/>
        </w:rPr>
      </w:pPr>
      <w:r>
        <w:rPr>
          <w:rFonts w:ascii="Arial" w:eastAsia="Arial Unicode MS" w:hAnsi="Arial" w:cs="Arial"/>
          <w:i/>
          <w:lang w:val="en-PH"/>
        </w:rPr>
        <w:t>Figure 6.8: Create an Account</w:t>
      </w:r>
    </w:p>
    <w:p w:rsidR="005E166F" w:rsidRDefault="005E166F" w:rsidP="005E166F">
      <w:pPr>
        <w:spacing w:line="480" w:lineRule="auto"/>
        <w:jc w:val="center"/>
        <w:rPr>
          <w:rFonts w:ascii="Arial" w:eastAsia="Arial Unicode MS" w:hAnsi="Arial" w:cs="Arial"/>
          <w:i/>
          <w:lang w:val="en-PH"/>
        </w:rPr>
      </w:pPr>
      <w:r>
        <w:rPr>
          <w:rFonts w:ascii="Arial" w:eastAsia="Arial Unicode MS" w:hAnsi="Arial" w:cs="Arial"/>
          <w:i/>
          <w:noProof/>
          <w:lang w:val="en-PH" w:eastAsia="en-PH"/>
        </w:rPr>
        <w:drawing>
          <wp:inline distT="0" distB="0" distL="0" distR="0" wp14:anchorId="6859A88B" wp14:editId="52A3C206">
            <wp:extent cx="4161600" cy="2340000"/>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6910759_1405232386195576_1939259489_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61600" cy="2340000"/>
                    </a:xfrm>
                    <a:prstGeom prst="rect">
                      <a:avLst/>
                    </a:prstGeom>
                  </pic:spPr>
                </pic:pic>
              </a:graphicData>
            </a:graphic>
          </wp:inline>
        </w:drawing>
      </w:r>
    </w:p>
    <w:p w:rsidR="005E166F" w:rsidRPr="005E166F" w:rsidRDefault="005E166F" w:rsidP="005E166F">
      <w:pPr>
        <w:spacing w:line="480" w:lineRule="auto"/>
        <w:jc w:val="center"/>
        <w:rPr>
          <w:rFonts w:ascii="Arial" w:eastAsia="Arial Unicode MS" w:hAnsi="Arial" w:cs="Arial"/>
          <w:i/>
          <w:lang w:val="en-PH"/>
        </w:rPr>
      </w:pPr>
      <w:r>
        <w:rPr>
          <w:rFonts w:ascii="Arial" w:eastAsia="Arial Unicode MS" w:hAnsi="Arial" w:cs="Arial"/>
          <w:i/>
          <w:lang w:val="en-PH"/>
        </w:rPr>
        <w:t>Figure 6.9: Create an Account</w:t>
      </w:r>
    </w:p>
    <w:p w:rsidR="006440BB" w:rsidRDefault="0086054C" w:rsidP="0086054C">
      <w:pPr>
        <w:pStyle w:val="ListParagraph"/>
        <w:numPr>
          <w:ilvl w:val="0"/>
          <w:numId w:val="15"/>
        </w:numPr>
        <w:spacing w:line="480" w:lineRule="auto"/>
        <w:jc w:val="both"/>
        <w:rPr>
          <w:rFonts w:ascii="Arial" w:eastAsia="Arial Unicode MS" w:hAnsi="Arial" w:cs="Arial"/>
          <w:lang w:val="en-PH"/>
        </w:rPr>
      </w:pPr>
      <w:r w:rsidRPr="0086054C">
        <w:rPr>
          <w:rFonts w:ascii="Arial" w:eastAsia="Arial Unicode MS" w:hAnsi="Arial" w:cs="Arial"/>
          <w:lang w:val="en-PH"/>
        </w:rPr>
        <w:t>You can create your account if you haven’t yet already. It has an e-mail verification for you to determine if you’re a bot or not.</w:t>
      </w:r>
    </w:p>
    <w:p w:rsidR="0086054C" w:rsidRDefault="0086054C" w:rsidP="0086054C">
      <w:pPr>
        <w:spacing w:line="480" w:lineRule="auto"/>
        <w:jc w:val="both"/>
        <w:rPr>
          <w:rFonts w:ascii="Arial" w:eastAsia="Arial Unicode MS" w:hAnsi="Arial" w:cs="Arial"/>
          <w:lang w:val="en-PH"/>
        </w:rPr>
      </w:pPr>
    </w:p>
    <w:p w:rsidR="0086054C" w:rsidRDefault="0086054C" w:rsidP="0086054C">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1327683E" wp14:editId="69D6C4A6">
            <wp:extent cx="4165200" cy="2340000"/>
            <wp:effectExtent l="0" t="0" r="6985"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5200" cy="2340000"/>
                    </a:xfrm>
                    <a:prstGeom prst="rect">
                      <a:avLst/>
                    </a:prstGeom>
                  </pic:spPr>
                </pic:pic>
              </a:graphicData>
            </a:graphic>
          </wp:inline>
        </w:drawing>
      </w:r>
    </w:p>
    <w:p w:rsidR="0086054C" w:rsidRDefault="0086054C" w:rsidP="0086054C">
      <w:pPr>
        <w:spacing w:line="480" w:lineRule="auto"/>
        <w:jc w:val="center"/>
        <w:rPr>
          <w:rFonts w:ascii="Arial" w:eastAsia="Arial Unicode MS" w:hAnsi="Arial" w:cs="Arial"/>
          <w:i/>
          <w:lang w:val="en-PH"/>
        </w:rPr>
      </w:pPr>
      <w:r>
        <w:rPr>
          <w:rFonts w:ascii="Arial" w:eastAsia="Arial Unicode MS" w:hAnsi="Arial" w:cs="Arial"/>
          <w:i/>
          <w:lang w:val="en-PH"/>
        </w:rPr>
        <w:t>Figure 6.10: Forgot Password</w:t>
      </w:r>
    </w:p>
    <w:p w:rsidR="0086054C" w:rsidRDefault="0086054C" w:rsidP="0086054C">
      <w:pPr>
        <w:spacing w:line="480" w:lineRule="auto"/>
        <w:jc w:val="center"/>
        <w:rPr>
          <w:rFonts w:ascii="Arial" w:eastAsia="Arial Unicode MS" w:hAnsi="Arial" w:cs="Arial"/>
          <w:i/>
          <w:lang w:val="en-PH"/>
        </w:rPr>
      </w:pPr>
      <w:r>
        <w:rPr>
          <w:noProof/>
          <w:lang w:val="en-PH" w:eastAsia="en-PH"/>
        </w:rPr>
        <w:drawing>
          <wp:inline distT="0" distB="0" distL="0" distR="0" wp14:anchorId="28B17607" wp14:editId="3B09B001">
            <wp:extent cx="4165200" cy="2340000"/>
            <wp:effectExtent l="0" t="0" r="6985"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65200" cy="2340000"/>
                    </a:xfrm>
                    <a:prstGeom prst="rect">
                      <a:avLst/>
                    </a:prstGeom>
                  </pic:spPr>
                </pic:pic>
              </a:graphicData>
            </a:graphic>
          </wp:inline>
        </w:drawing>
      </w:r>
    </w:p>
    <w:p w:rsidR="0086054C" w:rsidRDefault="0086054C" w:rsidP="0086054C">
      <w:pPr>
        <w:spacing w:line="480" w:lineRule="auto"/>
        <w:jc w:val="center"/>
        <w:rPr>
          <w:rFonts w:ascii="Arial" w:eastAsia="Arial Unicode MS" w:hAnsi="Arial" w:cs="Arial"/>
          <w:i/>
          <w:lang w:val="en-PH"/>
        </w:rPr>
      </w:pPr>
      <w:r>
        <w:rPr>
          <w:rFonts w:ascii="Arial" w:eastAsia="Arial Unicode MS" w:hAnsi="Arial" w:cs="Arial"/>
          <w:i/>
          <w:lang w:val="en-PH"/>
        </w:rPr>
        <w:t>Figure 6.11: Forgot Password</w:t>
      </w:r>
    </w:p>
    <w:p w:rsidR="0086054C" w:rsidRDefault="0086054C" w:rsidP="0086054C">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3AF1C36" wp14:editId="0FDA0F13">
            <wp:extent cx="4165200" cy="2340000"/>
            <wp:effectExtent l="0" t="0" r="6985"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65200" cy="2340000"/>
                    </a:xfrm>
                    <a:prstGeom prst="rect">
                      <a:avLst/>
                    </a:prstGeom>
                  </pic:spPr>
                </pic:pic>
              </a:graphicData>
            </a:graphic>
          </wp:inline>
        </w:drawing>
      </w:r>
    </w:p>
    <w:p w:rsidR="0086054C" w:rsidRDefault="0086054C" w:rsidP="0086054C">
      <w:pPr>
        <w:spacing w:line="480" w:lineRule="auto"/>
        <w:jc w:val="center"/>
        <w:rPr>
          <w:rFonts w:ascii="Arial" w:eastAsia="Arial Unicode MS" w:hAnsi="Arial" w:cs="Arial"/>
          <w:i/>
          <w:lang w:val="en-PH"/>
        </w:rPr>
      </w:pPr>
      <w:r>
        <w:rPr>
          <w:rFonts w:ascii="Arial" w:eastAsia="Arial Unicode MS" w:hAnsi="Arial" w:cs="Arial"/>
          <w:i/>
          <w:lang w:val="en-PH"/>
        </w:rPr>
        <w:t>Figure 6.12: Forgot Password</w:t>
      </w:r>
    </w:p>
    <w:p w:rsidR="0086054C" w:rsidRDefault="0086054C" w:rsidP="0086054C">
      <w:pPr>
        <w:spacing w:line="480" w:lineRule="auto"/>
        <w:jc w:val="center"/>
        <w:rPr>
          <w:rFonts w:ascii="Arial" w:eastAsia="Arial Unicode MS" w:hAnsi="Arial" w:cs="Arial"/>
          <w:i/>
          <w:lang w:val="en-PH"/>
        </w:rPr>
      </w:pPr>
      <w:r>
        <w:rPr>
          <w:noProof/>
          <w:lang w:val="en-PH" w:eastAsia="en-PH"/>
        </w:rPr>
        <w:drawing>
          <wp:inline distT="0" distB="0" distL="0" distR="0" wp14:anchorId="2A47DB04" wp14:editId="21AA01C5">
            <wp:extent cx="4165200" cy="2340000"/>
            <wp:effectExtent l="0" t="0" r="6985" b="31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65200" cy="2340000"/>
                    </a:xfrm>
                    <a:prstGeom prst="rect">
                      <a:avLst/>
                    </a:prstGeom>
                  </pic:spPr>
                </pic:pic>
              </a:graphicData>
            </a:graphic>
          </wp:inline>
        </w:drawing>
      </w:r>
    </w:p>
    <w:p w:rsidR="0086054C" w:rsidRDefault="0086054C" w:rsidP="0086054C">
      <w:pPr>
        <w:spacing w:line="480" w:lineRule="auto"/>
        <w:jc w:val="center"/>
        <w:rPr>
          <w:rFonts w:ascii="Arial" w:eastAsia="Arial Unicode MS" w:hAnsi="Arial" w:cs="Arial"/>
          <w:i/>
          <w:lang w:val="en-PH"/>
        </w:rPr>
      </w:pPr>
      <w:r>
        <w:rPr>
          <w:rFonts w:ascii="Arial" w:eastAsia="Arial Unicode MS" w:hAnsi="Arial" w:cs="Arial"/>
          <w:i/>
          <w:lang w:val="en-PH"/>
        </w:rPr>
        <w:t>Figure 6.13: Forgot Password</w:t>
      </w:r>
    </w:p>
    <w:p w:rsidR="0086054C" w:rsidRDefault="0086054C" w:rsidP="00A1669E">
      <w:pPr>
        <w:pStyle w:val="ListParagraph"/>
        <w:numPr>
          <w:ilvl w:val="0"/>
          <w:numId w:val="15"/>
        </w:numPr>
        <w:spacing w:line="480" w:lineRule="auto"/>
        <w:jc w:val="both"/>
        <w:rPr>
          <w:rFonts w:ascii="Arial" w:eastAsia="Arial Unicode MS" w:hAnsi="Arial" w:cs="Arial"/>
          <w:lang w:val="en-PH"/>
        </w:rPr>
      </w:pPr>
      <w:r>
        <w:rPr>
          <w:rFonts w:ascii="Arial" w:eastAsia="Arial Unicode MS" w:hAnsi="Arial" w:cs="Arial"/>
          <w:lang w:val="en-PH"/>
        </w:rPr>
        <w:t xml:space="preserve">If you forgot your password, just simply click </w:t>
      </w:r>
      <w:r w:rsidRPr="0086054C">
        <w:rPr>
          <w:rFonts w:ascii="Arial" w:eastAsia="Arial Unicode MS" w:hAnsi="Arial" w:cs="Arial"/>
          <w:color w:val="0070C0"/>
          <w:lang w:val="en-PH"/>
        </w:rPr>
        <w:t>Forgot your Password?</w:t>
      </w:r>
      <w:r>
        <w:rPr>
          <w:rFonts w:ascii="Arial" w:eastAsia="Arial Unicode MS" w:hAnsi="Arial" w:cs="Arial"/>
          <w:lang w:val="en-PH"/>
        </w:rPr>
        <w:t xml:space="preserve"> at the below of Login button.</w:t>
      </w:r>
    </w:p>
    <w:p w:rsidR="0086054C" w:rsidRDefault="0086054C" w:rsidP="00A1669E">
      <w:pPr>
        <w:pStyle w:val="ListParagraph"/>
        <w:numPr>
          <w:ilvl w:val="0"/>
          <w:numId w:val="15"/>
        </w:numPr>
        <w:spacing w:line="480" w:lineRule="auto"/>
        <w:jc w:val="both"/>
        <w:rPr>
          <w:rFonts w:ascii="Arial" w:eastAsia="Arial Unicode MS" w:hAnsi="Arial" w:cs="Arial"/>
          <w:lang w:val="en-PH"/>
        </w:rPr>
      </w:pPr>
      <w:r>
        <w:rPr>
          <w:rFonts w:ascii="Arial" w:eastAsia="Arial Unicode MS" w:hAnsi="Arial" w:cs="Arial"/>
          <w:lang w:val="en-PH"/>
        </w:rPr>
        <w:t>Just simply input your e-mail, and you can receive a verification code</w:t>
      </w:r>
      <w:r w:rsidR="00BA30D6">
        <w:rPr>
          <w:rFonts w:ascii="Arial" w:eastAsia="Arial Unicode MS" w:hAnsi="Arial" w:cs="Arial"/>
          <w:lang w:val="en-PH"/>
        </w:rPr>
        <w:t>.</w:t>
      </w:r>
    </w:p>
    <w:p w:rsidR="00BA30D6" w:rsidRPr="0086054C" w:rsidRDefault="00BA30D6" w:rsidP="00A1669E">
      <w:pPr>
        <w:pStyle w:val="ListParagraph"/>
        <w:numPr>
          <w:ilvl w:val="0"/>
          <w:numId w:val="15"/>
        </w:numPr>
        <w:spacing w:line="480" w:lineRule="auto"/>
        <w:jc w:val="both"/>
        <w:rPr>
          <w:rFonts w:ascii="Arial" w:eastAsia="Arial Unicode MS" w:hAnsi="Arial" w:cs="Arial"/>
          <w:lang w:val="en-PH"/>
        </w:rPr>
      </w:pPr>
      <w:r>
        <w:rPr>
          <w:rFonts w:ascii="Arial" w:eastAsia="Arial Unicode MS" w:hAnsi="Arial" w:cs="Arial"/>
          <w:lang w:val="en-PH"/>
        </w:rPr>
        <w:t>Copy and paste the verification you received and you can create now your new password.</w:t>
      </w:r>
    </w:p>
    <w:p w:rsidR="0086054C" w:rsidRPr="0086054C" w:rsidRDefault="0086054C" w:rsidP="00452727">
      <w:pPr>
        <w:spacing w:line="480" w:lineRule="auto"/>
        <w:rPr>
          <w:rFonts w:ascii="Arial" w:eastAsia="Arial Unicode MS" w:hAnsi="Arial" w:cs="Arial"/>
          <w:i/>
          <w:lang w:val="en-PH"/>
        </w:rPr>
      </w:pPr>
    </w:p>
    <w:p w:rsidR="00207665" w:rsidRDefault="00207665" w:rsidP="006440BB">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43F48FAF" wp14:editId="45EA63C8">
            <wp:extent cx="4161600" cy="2340000"/>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61600" cy="2340000"/>
                    </a:xfrm>
                    <a:prstGeom prst="rect">
                      <a:avLst/>
                    </a:prstGeom>
                  </pic:spPr>
                </pic:pic>
              </a:graphicData>
            </a:graphic>
          </wp:inline>
        </w:drawing>
      </w:r>
    </w:p>
    <w:p w:rsidR="006440BB" w:rsidRDefault="006440BB" w:rsidP="006440BB">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452727">
        <w:rPr>
          <w:rFonts w:ascii="Arial" w:eastAsia="Arial Unicode MS" w:hAnsi="Arial" w:cs="Arial"/>
          <w:i/>
          <w:lang w:val="en-PH"/>
        </w:rPr>
        <w:t>6.14:</w:t>
      </w:r>
      <w:r>
        <w:rPr>
          <w:rFonts w:ascii="Arial" w:eastAsia="Arial Unicode MS" w:hAnsi="Arial" w:cs="Arial"/>
          <w:i/>
          <w:lang w:val="en-PH"/>
        </w:rPr>
        <w:t xml:space="preserve"> Blog</w:t>
      </w:r>
    </w:p>
    <w:p w:rsidR="00452727" w:rsidRDefault="00452727" w:rsidP="006440BB">
      <w:pPr>
        <w:spacing w:line="480" w:lineRule="auto"/>
        <w:jc w:val="center"/>
        <w:rPr>
          <w:rFonts w:ascii="Arial" w:eastAsia="Arial Unicode MS" w:hAnsi="Arial" w:cs="Arial"/>
          <w:i/>
          <w:lang w:val="en-PH"/>
        </w:rPr>
      </w:pPr>
      <w:r>
        <w:rPr>
          <w:noProof/>
          <w:lang w:val="en-PH" w:eastAsia="en-PH"/>
        </w:rPr>
        <w:drawing>
          <wp:inline distT="0" distB="0" distL="0" distR="0" wp14:anchorId="5CB18399" wp14:editId="21125B6D">
            <wp:extent cx="4165200" cy="2340000"/>
            <wp:effectExtent l="0" t="0" r="6985"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65200" cy="2340000"/>
                    </a:xfrm>
                    <a:prstGeom prst="rect">
                      <a:avLst/>
                    </a:prstGeom>
                  </pic:spPr>
                </pic:pic>
              </a:graphicData>
            </a:graphic>
          </wp:inline>
        </w:drawing>
      </w:r>
    </w:p>
    <w:p w:rsidR="0028329E" w:rsidRDefault="00452727" w:rsidP="006440BB">
      <w:pPr>
        <w:spacing w:line="480" w:lineRule="auto"/>
        <w:jc w:val="center"/>
        <w:rPr>
          <w:rFonts w:ascii="Arial" w:eastAsia="Arial Unicode MS" w:hAnsi="Arial" w:cs="Arial"/>
          <w:i/>
          <w:lang w:val="en-PH"/>
        </w:rPr>
      </w:pPr>
      <w:r>
        <w:rPr>
          <w:rFonts w:ascii="Arial" w:eastAsia="Arial Unicode MS" w:hAnsi="Arial" w:cs="Arial"/>
          <w:i/>
          <w:lang w:val="en-PH"/>
        </w:rPr>
        <w:t>Figure 6.15:</w:t>
      </w:r>
      <w:r w:rsidR="0028329E">
        <w:rPr>
          <w:rFonts w:ascii="Arial" w:eastAsia="Arial Unicode MS" w:hAnsi="Arial" w:cs="Arial"/>
          <w:i/>
          <w:lang w:val="en-PH"/>
        </w:rPr>
        <w:t xml:space="preserve"> Blog</w:t>
      </w:r>
    </w:p>
    <w:p w:rsidR="006440BB" w:rsidRPr="00A873FD" w:rsidRDefault="00483797" w:rsidP="00A1669E">
      <w:pPr>
        <w:pStyle w:val="ListParagraph"/>
        <w:numPr>
          <w:ilvl w:val="0"/>
          <w:numId w:val="2"/>
        </w:numPr>
        <w:spacing w:line="480" w:lineRule="auto"/>
        <w:ind w:left="851"/>
        <w:jc w:val="both"/>
        <w:rPr>
          <w:rFonts w:ascii="Arial" w:eastAsia="Arial Unicode MS" w:hAnsi="Arial" w:cs="Arial"/>
          <w:lang w:val="en-PH"/>
        </w:rPr>
      </w:pPr>
      <w:r>
        <w:rPr>
          <w:rFonts w:ascii="Arial" w:eastAsia="Arial Unicode MS" w:hAnsi="Arial" w:cs="Arial"/>
          <w:lang w:val="en-PH"/>
        </w:rPr>
        <w:t xml:space="preserve">In </w:t>
      </w:r>
      <w:r w:rsidRPr="00483797">
        <w:rPr>
          <w:rFonts w:ascii="Arial" w:eastAsia="Arial Unicode MS" w:hAnsi="Arial" w:cs="Arial"/>
          <w:color w:val="0070C0"/>
          <w:lang w:val="en-PH"/>
        </w:rPr>
        <w:t>Blog</w:t>
      </w:r>
      <w:r>
        <w:rPr>
          <w:rFonts w:ascii="Arial" w:eastAsia="Arial Unicode MS" w:hAnsi="Arial" w:cs="Arial"/>
          <w:lang w:val="en-PH"/>
        </w:rPr>
        <w:t>,</w:t>
      </w:r>
      <w:r w:rsidR="00A873FD">
        <w:rPr>
          <w:rFonts w:ascii="Arial" w:eastAsia="Arial Unicode MS" w:hAnsi="Arial" w:cs="Arial"/>
          <w:lang w:val="en-PH"/>
        </w:rPr>
        <w:t xml:space="preserve"> y</w:t>
      </w:r>
      <w:r w:rsidR="00A873FD" w:rsidRPr="00A873FD">
        <w:rPr>
          <w:rFonts w:ascii="Arial" w:eastAsia="Arial Unicode MS" w:hAnsi="Arial" w:cs="Arial"/>
          <w:lang w:val="en-PH"/>
        </w:rPr>
        <w:t xml:space="preserve">ou can browse the thoughts of the </w:t>
      </w:r>
      <w:r w:rsidR="00F57696">
        <w:rPr>
          <w:rFonts w:ascii="Arial" w:eastAsia="Arial Unicode MS" w:hAnsi="Arial" w:cs="Arial"/>
          <w:lang w:val="en-PH"/>
        </w:rPr>
        <w:t xml:space="preserve">administrator and </w:t>
      </w:r>
      <w:r w:rsidR="00A873FD">
        <w:rPr>
          <w:rFonts w:ascii="Arial" w:eastAsia="Arial Unicode MS" w:hAnsi="Arial" w:cs="Arial"/>
          <w:lang w:val="en-PH"/>
        </w:rPr>
        <w:t>you can respond to</w:t>
      </w:r>
      <w:r w:rsidR="00A873FD" w:rsidRPr="00A873FD">
        <w:rPr>
          <w:rFonts w:ascii="Arial" w:eastAsia="Arial Unicode MS" w:hAnsi="Arial" w:cs="Arial"/>
          <w:lang w:val="en-PH"/>
        </w:rPr>
        <w:t xml:space="preserve"> it</w:t>
      </w:r>
      <w:r w:rsidR="00452727">
        <w:rPr>
          <w:rFonts w:ascii="Arial" w:eastAsia="Arial Unicode MS" w:hAnsi="Arial" w:cs="Arial"/>
          <w:lang w:val="en-PH"/>
        </w:rPr>
        <w:t xml:space="preserve"> if you already login your account.</w:t>
      </w:r>
    </w:p>
    <w:p w:rsidR="00C553F9" w:rsidRPr="00C553F9" w:rsidRDefault="00C553F9" w:rsidP="00C553F9">
      <w:pPr>
        <w:spacing w:line="480" w:lineRule="auto"/>
        <w:rPr>
          <w:rFonts w:ascii="Arial" w:eastAsia="Arial Unicode MS" w:hAnsi="Arial" w:cs="Arial"/>
          <w:lang w:val="en-PH"/>
        </w:rPr>
      </w:pPr>
    </w:p>
    <w:p w:rsidR="00355C3A" w:rsidRDefault="002524F0" w:rsidP="00355C3A">
      <w:pPr>
        <w:pStyle w:val="ListParagraph"/>
        <w:spacing w:line="480" w:lineRule="auto"/>
        <w:ind w:left="851"/>
        <w:jc w:val="center"/>
        <w:rPr>
          <w:rFonts w:ascii="Arial" w:eastAsia="Arial Unicode MS" w:hAnsi="Arial" w:cs="Arial"/>
          <w:lang w:val="en-PH"/>
        </w:rPr>
      </w:pPr>
      <w:r>
        <w:rPr>
          <w:noProof/>
          <w:lang w:val="en-PH" w:eastAsia="en-PH"/>
        </w:rPr>
        <w:lastRenderedPageBreak/>
        <w:drawing>
          <wp:inline distT="0" distB="0" distL="0" distR="0" wp14:anchorId="182C3A70" wp14:editId="33BEBD03">
            <wp:extent cx="4161600" cy="2340000"/>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61600" cy="2340000"/>
                    </a:xfrm>
                    <a:prstGeom prst="rect">
                      <a:avLst/>
                    </a:prstGeom>
                  </pic:spPr>
                </pic:pic>
              </a:graphicData>
            </a:graphic>
          </wp:inline>
        </w:drawing>
      </w:r>
    </w:p>
    <w:p w:rsidR="002524F0" w:rsidRDefault="00452727" w:rsidP="00355C3A">
      <w:pPr>
        <w:pStyle w:val="ListParagraph"/>
        <w:spacing w:line="480" w:lineRule="auto"/>
        <w:ind w:left="851"/>
        <w:jc w:val="center"/>
        <w:rPr>
          <w:rFonts w:ascii="Arial" w:eastAsia="Arial Unicode MS" w:hAnsi="Arial" w:cs="Arial"/>
          <w:i/>
          <w:lang w:val="en-PH"/>
        </w:rPr>
      </w:pPr>
      <w:r>
        <w:rPr>
          <w:rFonts w:ascii="Arial" w:eastAsia="Arial Unicode MS" w:hAnsi="Arial" w:cs="Arial"/>
          <w:i/>
          <w:lang w:val="en-PH"/>
        </w:rPr>
        <w:t>Figure 6.16:</w:t>
      </w:r>
      <w:r w:rsidR="002524F0">
        <w:rPr>
          <w:rFonts w:ascii="Arial" w:eastAsia="Arial Unicode MS" w:hAnsi="Arial" w:cs="Arial"/>
          <w:i/>
          <w:lang w:val="en-PH"/>
        </w:rPr>
        <w:t xml:space="preserve"> Events</w:t>
      </w:r>
    </w:p>
    <w:p w:rsidR="00452727" w:rsidRDefault="00452727" w:rsidP="00355C3A">
      <w:pPr>
        <w:pStyle w:val="ListParagraph"/>
        <w:spacing w:line="480" w:lineRule="auto"/>
        <w:ind w:left="851"/>
        <w:jc w:val="center"/>
        <w:rPr>
          <w:rFonts w:ascii="Arial" w:eastAsia="Arial Unicode MS" w:hAnsi="Arial" w:cs="Arial"/>
          <w:i/>
          <w:lang w:val="en-PH"/>
        </w:rPr>
      </w:pPr>
      <w:r>
        <w:rPr>
          <w:noProof/>
          <w:lang w:val="en-PH" w:eastAsia="en-PH"/>
        </w:rPr>
        <w:drawing>
          <wp:inline distT="0" distB="0" distL="0" distR="0" wp14:anchorId="3464EB9A" wp14:editId="1EAF321D">
            <wp:extent cx="4165200" cy="2340000"/>
            <wp:effectExtent l="0" t="0" r="6985"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65200" cy="2340000"/>
                    </a:xfrm>
                    <a:prstGeom prst="rect">
                      <a:avLst/>
                    </a:prstGeom>
                  </pic:spPr>
                </pic:pic>
              </a:graphicData>
            </a:graphic>
          </wp:inline>
        </w:drawing>
      </w:r>
    </w:p>
    <w:p w:rsidR="0028329E" w:rsidRDefault="0028329E" w:rsidP="00355C3A">
      <w:pPr>
        <w:pStyle w:val="ListParagraph"/>
        <w:spacing w:line="480" w:lineRule="auto"/>
        <w:ind w:left="851"/>
        <w:jc w:val="center"/>
        <w:rPr>
          <w:rFonts w:ascii="Arial" w:eastAsia="Arial Unicode MS" w:hAnsi="Arial" w:cs="Arial"/>
          <w:i/>
          <w:lang w:val="en-PH"/>
        </w:rPr>
      </w:pPr>
      <w:r>
        <w:rPr>
          <w:rFonts w:ascii="Arial" w:eastAsia="Arial Unicode MS" w:hAnsi="Arial" w:cs="Arial"/>
          <w:i/>
          <w:lang w:val="en-PH"/>
        </w:rPr>
        <w:t xml:space="preserve">Figure </w:t>
      </w:r>
      <w:r w:rsidR="00452727">
        <w:rPr>
          <w:rFonts w:ascii="Arial" w:eastAsia="Arial Unicode MS" w:hAnsi="Arial" w:cs="Arial"/>
          <w:i/>
          <w:lang w:val="en-PH"/>
        </w:rPr>
        <w:t>6.17:</w:t>
      </w:r>
      <w:r>
        <w:rPr>
          <w:rFonts w:ascii="Arial" w:eastAsia="Arial Unicode MS" w:hAnsi="Arial" w:cs="Arial"/>
          <w:i/>
          <w:lang w:val="en-PH"/>
        </w:rPr>
        <w:t xml:space="preserve"> Events</w:t>
      </w:r>
    </w:p>
    <w:p w:rsidR="00A873FD" w:rsidRDefault="002524F0" w:rsidP="00A1669E">
      <w:pPr>
        <w:pStyle w:val="ListParagraph"/>
        <w:numPr>
          <w:ilvl w:val="0"/>
          <w:numId w:val="2"/>
        </w:numPr>
        <w:spacing w:line="480" w:lineRule="auto"/>
        <w:ind w:left="851"/>
        <w:jc w:val="both"/>
        <w:rPr>
          <w:rFonts w:ascii="Arial" w:eastAsia="Arial Unicode MS" w:hAnsi="Arial" w:cs="Arial"/>
          <w:lang w:val="en-PH"/>
        </w:rPr>
      </w:pPr>
      <w:r>
        <w:rPr>
          <w:rFonts w:ascii="Arial" w:eastAsia="Arial Unicode MS" w:hAnsi="Arial" w:cs="Arial"/>
          <w:lang w:val="en-PH"/>
        </w:rPr>
        <w:t xml:space="preserve">In </w:t>
      </w:r>
      <w:r w:rsidRPr="002524F0">
        <w:rPr>
          <w:rFonts w:ascii="Arial" w:eastAsia="Arial Unicode MS" w:hAnsi="Arial" w:cs="Arial"/>
          <w:color w:val="0070C0"/>
          <w:lang w:val="en-PH"/>
        </w:rPr>
        <w:t>Events</w:t>
      </w:r>
      <w:r>
        <w:rPr>
          <w:rFonts w:ascii="Arial" w:eastAsia="Arial Unicode MS" w:hAnsi="Arial" w:cs="Arial"/>
          <w:lang w:val="en-PH"/>
        </w:rPr>
        <w:t xml:space="preserve">, </w:t>
      </w:r>
      <w:r w:rsidR="00A873FD">
        <w:rPr>
          <w:rFonts w:ascii="Arial" w:eastAsia="Arial Unicode MS" w:hAnsi="Arial" w:cs="Arial"/>
          <w:lang w:val="en-PH"/>
        </w:rPr>
        <w:t>y</w:t>
      </w:r>
      <w:r w:rsidR="00A873FD" w:rsidRPr="00A873FD">
        <w:rPr>
          <w:rFonts w:ascii="Arial" w:eastAsia="Arial Unicode MS" w:hAnsi="Arial" w:cs="Arial"/>
          <w:lang w:val="en-PH"/>
        </w:rPr>
        <w:t xml:space="preserve">ou can browse the upcoming events or announcement posted by the </w:t>
      </w:r>
      <w:r w:rsidR="00F57696">
        <w:rPr>
          <w:rFonts w:ascii="Arial" w:eastAsia="Arial Unicode MS" w:hAnsi="Arial" w:cs="Arial"/>
          <w:lang w:val="en-PH"/>
        </w:rPr>
        <w:t>administrator</w:t>
      </w:r>
      <w:r w:rsidR="00452727">
        <w:rPr>
          <w:rFonts w:ascii="Arial" w:eastAsia="Arial Unicode MS" w:hAnsi="Arial" w:cs="Arial"/>
          <w:lang w:val="en-PH"/>
        </w:rPr>
        <w:t>, it is the same at the blog you can respond to it if you already login your account.</w:t>
      </w:r>
    </w:p>
    <w:p w:rsidR="00C553F9" w:rsidRPr="00A873FD" w:rsidRDefault="00C553F9" w:rsidP="00C553F9">
      <w:pPr>
        <w:pStyle w:val="ListParagraph"/>
        <w:spacing w:line="480" w:lineRule="auto"/>
        <w:ind w:left="851"/>
        <w:rPr>
          <w:rFonts w:ascii="Arial" w:eastAsia="Arial Unicode MS" w:hAnsi="Arial" w:cs="Arial"/>
          <w:lang w:val="en-PH"/>
        </w:rPr>
      </w:pPr>
    </w:p>
    <w:p w:rsidR="006A1CD7" w:rsidRDefault="006A1CD7" w:rsidP="006A1CD7">
      <w:pPr>
        <w:pStyle w:val="ListParagraph"/>
        <w:spacing w:line="480" w:lineRule="auto"/>
        <w:ind w:left="851"/>
        <w:jc w:val="center"/>
        <w:rPr>
          <w:rFonts w:ascii="Arial" w:eastAsia="Arial Unicode MS" w:hAnsi="Arial" w:cs="Arial"/>
          <w:lang w:val="en-PH"/>
        </w:rPr>
      </w:pPr>
      <w:r>
        <w:rPr>
          <w:noProof/>
          <w:lang w:val="en-PH" w:eastAsia="en-PH"/>
        </w:rPr>
        <w:lastRenderedPageBreak/>
        <w:drawing>
          <wp:inline distT="0" distB="0" distL="0" distR="0" wp14:anchorId="51E734D2" wp14:editId="759AE19D">
            <wp:extent cx="4320000" cy="2430000"/>
            <wp:effectExtent l="0" t="0" r="4445"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20000" cy="2430000"/>
                    </a:xfrm>
                    <a:prstGeom prst="rect">
                      <a:avLst/>
                    </a:prstGeom>
                  </pic:spPr>
                </pic:pic>
              </a:graphicData>
            </a:graphic>
          </wp:inline>
        </w:drawing>
      </w:r>
    </w:p>
    <w:p w:rsidR="00B057D6" w:rsidRPr="00B057D6" w:rsidRDefault="00B057D6" w:rsidP="006A1CD7">
      <w:pPr>
        <w:pStyle w:val="ListParagraph"/>
        <w:spacing w:line="480" w:lineRule="auto"/>
        <w:ind w:left="851"/>
        <w:jc w:val="center"/>
        <w:rPr>
          <w:rFonts w:ascii="Arial" w:eastAsia="Arial Unicode MS" w:hAnsi="Arial" w:cs="Arial"/>
          <w:i/>
          <w:lang w:val="en-PH"/>
        </w:rPr>
      </w:pPr>
      <w:r>
        <w:rPr>
          <w:rFonts w:ascii="Arial" w:eastAsia="Arial Unicode MS" w:hAnsi="Arial" w:cs="Arial"/>
          <w:i/>
          <w:lang w:val="en-PH"/>
        </w:rPr>
        <w:t xml:space="preserve">Figure </w:t>
      </w:r>
      <w:r w:rsidR="00452727">
        <w:rPr>
          <w:rFonts w:ascii="Arial" w:eastAsia="Arial Unicode MS" w:hAnsi="Arial" w:cs="Arial"/>
          <w:i/>
          <w:lang w:val="en-PH"/>
        </w:rPr>
        <w:t xml:space="preserve">6.18: </w:t>
      </w:r>
      <w:r>
        <w:rPr>
          <w:rFonts w:ascii="Arial" w:eastAsia="Arial Unicode MS" w:hAnsi="Arial" w:cs="Arial"/>
          <w:i/>
          <w:lang w:val="en-PH"/>
        </w:rPr>
        <w:t>Testimonials</w:t>
      </w:r>
    </w:p>
    <w:p w:rsidR="00A873FD" w:rsidRDefault="00B057D6" w:rsidP="00A1669E">
      <w:pPr>
        <w:pStyle w:val="ListParagraph"/>
        <w:numPr>
          <w:ilvl w:val="0"/>
          <w:numId w:val="2"/>
        </w:numPr>
        <w:spacing w:line="480" w:lineRule="auto"/>
        <w:ind w:left="851"/>
        <w:jc w:val="both"/>
        <w:rPr>
          <w:rFonts w:ascii="Arial" w:eastAsia="Arial Unicode MS" w:hAnsi="Arial" w:cs="Arial"/>
          <w:lang w:val="en-PH"/>
        </w:rPr>
      </w:pPr>
      <w:r>
        <w:rPr>
          <w:rFonts w:ascii="Arial" w:eastAsia="Arial Unicode MS" w:hAnsi="Arial" w:cs="Arial"/>
          <w:lang w:val="en-PH"/>
        </w:rPr>
        <w:t xml:space="preserve">In </w:t>
      </w:r>
      <w:r w:rsidRPr="00B057D6">
        <w:rPr>
          <w:rFonts w:ascii="Arial" w:eastAsia="Arial Unicode MS" w:hAnsi="Arial" w:cs="Arial"/>
          <w:color w:val="0070C0"/>
          <w:lang w:val="en-PH"/>
        </w:rPr>
        <w:t>Testimonials</w:t>
      </w:r>
      <w:r>
        <w:rPr>
          <w:rFonts w:ascii="Arial" w:eastAsia="Arial Unicode MS" w:hAnsi="Arial" w:cs="Arial"/>
          <w:lang w:val="en-PH"/>
        </w:rPr>
        <w:t xml:space="preserve">, </w:t>
      </w:r>
      <w:r w:rsidR="00A873FD">
        <w:rPr>
          <w:rFonts w:ascii="Arial" w:eastAsia="Arial Unicode MS" w:hAnsi="Arial" w:cs="Arial"/>
          <w:lang w:val="en-PH"/>
        </w:rPr>
        <w:t>you can browse the feedback of the client of their purchased template and to the service of the JMAE Site Provider.</w:t>
      </w:r>
    </w:p>
    <w:p w:rsidR="00B057D6" w:rsidRDefault="00B057D6" w:rsidP="00B057D6">
      <w:pPr>
        <w:spacing w:line="480" w:lineRule="auto"/>
        <w:rPr>
          <w:rFonts w:ascii="Arial" w:eastAsia="Arial Unicode MS" w:hAnsi="Arial" w:cs="Arial"/>
          <w:lang w:val="en-PH"/>
        </w:rPr>
      </w:pPr>
    </w:p>
    <w:p w:rsidR="00363EB2" w:rsidRDefault="003D77E2" w:rsidP="003D77E2">
      <w:pPr>
        <w:spacing w:line="480" w:lineRule="auto"/>
        <w:ind w:left="360"/>
        <w:jc w:val="center"/>
        <w:rPr>
          <w:rFonts w:ascii="Arial" w:eastAsia="Arial Unicode MS" w:hAnsi="Arial" w:cs="Arial"/>
          <w:lang w:val="en-PH"/>
        </w:rPr>
      </w:pPr>
      <w:r>
        <w:rPr>
          <w:noProof/>
          <w:lang w:val="en-PH" w:eastAsia="en-PH"/>
        </w:rPr>
        <w:drawing>
          <wp:inline distT="0" distB="0" distL="0" distR="0" wp14:anchorId="4D3156F7" wp14:editId="703EEA08">
            <wp:extent cx="4161600" cy="2340000"/>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61600" cy="2340000"/>
                    </a:xfrm>
                    <a:prstGeom prst="rect">
                      <a:avLst/>
                    </a:prstGeom>
                  </pic:spPr>
                </pic:pic>
              </a:graphicData>
            </a:graphic>
          </wp:inline>
        </w:drawing>
      </w:r>
    </w:p>
    <w:p w:rsidR="00363EB2" w:rsidRDefault="003D77E2" w:rsidP="00363EB2">
      <w:pPr>
        <w:spacing w:line="480" w:lineRule="auto"/>
        <w:ind w:left="360"/>
        <w:jc w:val="center"/>
        <w:rPr>
          <w:rFonts w:ascii="Arial" w:eastAsia="Arial Unicode MS" w:hAnsi="Arial" w:cs="Arial"/>
          <w:i/>
          <w:lang w:val="en-PH"/>
        </w:rPr>
      </w:pPr>
      <w:r>
        <w:rPr>
          <w:rFonts w:ascii="Arial" w:eastAsia="Arial Unicode MS" w:hAnsi="Arial" w:cs="Arial"/>
          <w:i/>
          <w:lang w:val="en-PH"/>
        </w:rPr>
        <w:t>Figure 6.19:</w:t>
      </w:r>
      <w:r w:rsidR="00363EB2">
        <w:rPr>
          <w:rFonts w:ascii="Arial" w:eastAsia="Arial Unicode MS" w:hAnsi="Arial" w:cs="Arial"/>
          <w:i/>
          <w:lang w:val="en-PH"/>
        </w:rPr>
        <w:t xml:space="preserve"> </w:t>
      </w:r>
      <w:r w:rsidR="00C444BC">
        <w:rPr>
          <w:rFonts w:ascii="Arial" w:eastAsia="Arial Unicode MS" w:hAnsi="Arial" w:cs="Arial"/>
          <w:i/>
          <w:lang w:val="en-PH"/>
        </w:rPr>
        <w:t xml:space="preserve">User – </w:t>
      </w:r>
      <w:r w:rsidR="00363EB2">
        <w:rPr>
          <w:rFonts w:ascii="Arial" w:eastAsia="Arial Unicode MS" w:hAnsi="Arial" w:cs="Arial"/>
          <w:i/>
          <w:lang w:val="en-PH"/>
        </w:rPr>
        <w:t>Profile</w:t>
      </w:r>
    </w:p>
    <w:p w:rsidR="00363EB2" w:rsidRDefault="00363EB2" w:rsidP="00A1669E">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t>If you already log in</w:t>
      </w:r>
      <w:r w:rsidR="003B6957">
        <w:rPr>
          <w:rFonts w:ascii="Arial" w:eastAsia="Arial Unicode MS" w:hAnsi="Arial" w:cs="Arial"/>
          <w:lang w:val="en-PH"/>
        </w:rPr>
        <w:t xml:space="preserve"> as user</w:t>
      </w:r>
      <w:r>
        <w:rPr>
          <w:rFonts w:ascii="Arial" w:eastAsia="Arial Unicode MS" w:hAnsi="Arial" w:cs="Arial"/>
          <w:lang w:val="en-PH"/>
        </w:rPr>
        <w:t xml:space="preserve">, you can see the additional categories on your navigation top which is the </w:t>
      </w:r>
      <w:r w:rsidRPr="00363EB2">
        <w:rPr>
          <w:rFonts w:ascii="Arial" w:eastAsia="Arial Unicode MS" w:hAnsi="Arial" w:cs="Arial"/>
          <w:color w:val="0070C0"/>
          <w:lang w:val="en-PH"/>
        </w:rPr>
        <w:t>Profile</w:t>
      </w:r>
      <w:r>
        <w:rPr>
          <w:rFonts w:ascii="Arial" w:eastAsia="Arial Unicode MS" w:hAnsi="Arial" w:cs="Arial"/>
          <w:lang w:val="en-PH"/>
        </w:rPr>
        <w:t>.</w:t>
      </w:r>
    </w:p>
    <w:p w:rsidR="003D77E2" w:rsidRDefault="00363EB2" w:rsidP="00A1669E">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lastRenderedPageBreak/>
        <w:t xml:space="preserve">In </w:t>
      </w:r>
      <w:r w:rsidRPr="00363EB2">
        <w:rPr>
          <w:rFonts w:ascii="Arial" w:eastAsia="Arial Unicode MS" w:hAnsi="Arial" w:cs="Arial"/>
          <w:color w:val="0070C0"/>
          <w:lang w:val="en-PH"/>
        </w:rPr>
        <w:t>Profile</w:t>
      </w:r>
      <w:r>
        <w:rPr>
          <w:rFonts w:ascii="Arial" w:eastAsia="Arial Unicode MS" w:hAnsi="Arial" w:cs="Arial"/>
          <w:lang w:val="en-PH"/>
        </w:rPr>
        <w:t xml:space="preserve">, you can see </w:t>
      </w:r>
      <w:r w:rsidR="003D77E2">
        <w:rPr>
          <w:rFonts w:ascii="Arial" w:eastAsia="Arial Unicode MS" w:hAnsi="Arial" w:cs="Arial"/>
          <w:lang w:val="en-PH"/>
        </w:rPr>
        <w:t>some information like: Name, Email Address, Username and Contact.</w:t>
      </w:r>
    </w:p>
    <w:p w:rsidR="003B0F3C" w:rsidRDefault="003B0F3C" w:rsidP="00A1669E">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noProof/>
          <w:lang w:val="en-PH" w:eastAsia="en-PH"/>
        </w:rPr>
        <w:drawing>
          <wp:inline distT="0" distB="0" distL="0" distR="0">
            <wp:extent cx="2124075" cy="31432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24075" cy="314325"/>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extent cx="2124075" cy="34290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24075"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extent cx="2133600" cy="3429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33600"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extent cx="2124075" cy="33337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24075" cy="333375"/>
                    </a:xfrm>
                    <a:prstGeom prst="rect">
                      <a:avLst/>
                    </a:prstGeom>
                    <a:noFill/>
                    <a:ln>
                      <a:noFill/>
                    </a:ln>
                  </pic:spPr>
                </pic:pic>
              </a:graphicData>
            </a:graphic>
          </wp:inline>
        </w:drawing>
      </w:r>
      <w:r>
        <w:rPr>
          <w:rFonts w:ascii="Arial" w:eastAsia="Arial Unicode MS" w:hAnsi="Arial" w:cs="Arial"/>
          <w:lang w:val="en-PH"/>
        </w:rPr>
        <w:t xml:space="preserve"> these are the buttons if you want to update your personal information.</w:t>
      </w:r>
    </w:p>
    <w:p w:rsidR="00363EB2" w:rsidRDefault="003D77E2" w:rsidP="00A1669E">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t>Also, you have a mini social media for you not to be bored, you may also see the other post of user and you can make a respond to it.</w:t>
      </w:r>
    </w:p>
    <w:p w:rsidR="003D77E2" w:rsidRDefault="003D77E2" w:rsidP="00A1669E">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t>In your Issue Tracker tab</w:t>
      </w:r>
      <w:r w:rsidR="003B0F3C">
        <w:rPr>
          <w:rFonts w:ascii="Arial" w:eastAsia="Arial Unicode MS" w:hAnsi="Arial" w:cs="Arial"/>
          <w:lang w:val="en-PH"/>
        </w:rPr>
        <w:t>, you can make a conversation with</w:t>
      </w:r>
      <w:r>
        <w:rPr>
          <w:rFonts w:ascii="Arial" w:eastAsia="Arial Unicode MS" w:hAnsi="Arial" w:cs="Arial"/>
          <w:lang w:val="en-PH"/>
        </w:rPr>
        <w:t xml:space="preserve"> the administrator if you have any bug of your purchased template.</w:t>
      </w:r>
    </w:p>
    <w:p w:rsidR="003B6957" w:rsidRDefault="003B6957" w:rsidP="00804F23">
      <w:pPr>
        <w:spacing w:line="480" w:lineRule="auto"/>
        <w:rPr>
          <w:rFonts w:ascii="Arial" w:eastAsia="Arial Unicode MS" w:hAnsi="Arial" w:cs="Arial"/>
          <w:lang w:val="en-PH"/>
        </w:rPr>
      </w:pPr>
    </w:p>
    <w:p w:rsidR="00804F23" w:rsidRDefault="00B9630E" w:rsidP="003B6957">
      <w:pPr>
        <w:spacing w:line="480" w:lineRule="auto"/>
        <w:jc w:val="center"/>
        <w:rPr>
          <w:rFonts w:ascii="Arial" w:eastAsia="Arial Unicode MS" w:hAnsi="Arial" w:cs="Arial"/>
          <w:lang w:val="en-PH"/>
        </w:rPr>
      </w:pPr>
      <w:r>
        <w:rPr>
          <w:noProof/>
          <w:lang w:val="en-PH" w:eastAsia="en-PH"/>
        </w:rPr>
        <w:drawing>
          <wp:inline distT="0" distB="0" distL="0" distR="0" wp14:anchorId="42ED84EA" wp14:editId="33D0F7FB">
            <wp:extent cx="4161600" cy="2340000"/>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61600" cy="2340000"/>
                    </a:xfrm>
                    <a:prstGeom prst="rect">
                      <a:avLst/>
                    </a:prstGeom>
                  </pic:spPr>
                </pic:pic>
              </a:graphicData>
            </a:graphic>
          </wp:inline>
        </w:drawing>
      </w:r>
    </w:p>
    <w:p w:rsidR="00412E6D" w:rsidRDefault="00412E6D" w:rsidP="003B6957">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3B0F3C">
        <w:rPr>
          <w:rFonts w:ascii="Arial" w:eastAsia="Arial Unicode MS" w:hAnsi="Arial" w:cs="Arial"/>
          <w:i/>
          <w:lang w:val="en-PH"/>
        </w:rPr>
        <w:t xml:space="preserve">6.20: </w:t>
      </w:r>
      <w:r w:rsidR="009D2AAE">
        <w:rPr>
          <w:rFonts w:ascii="Arial" w:eastAsia="Arial Unicode MS" w:hAnsi="Arial" w:cs="Arial"/>
          <w:i/>
          <w:lang w:val="en-PH"/>
        </w:rPr>
        <w:t xml:space="preserve"> Administrator –</w:t>
      </w:r>
      <w:r>
        <w:rPr>
          <w:rFonts w:ascii="Arial" w:eastAsia="Arial Unicode MS" w:hAnsi="Arial" w:cs="Arial"/>
          <w:i/>
          <w:lang w:val="en-PH"/>
        </w:rPr>
        <w:t xml:space="preserve"> Dashboard</w:t>
      </w:r>
    </w:p>
    <w:p w:rsidR="00D60A17" w:rsidRDefault="00B9630E" w:rsidP="003B6957">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2ADAABAD" wp14:editId="2234C053">
            <wp:extent cx="4161600" cy="2340000"/>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61600" cy="2340000"/>
                    </a:xfrm>
                    <a:prstGeom prst="rect">
                      <a:avLst/>
                    </a:prstGeom>
                  </pic:spPr>
                </pic:pic>
              </a:graphicData>
            </a:graphic>
          </wp:inline>
        </w:drawing>
      </w:r>
    </w:p>
    <w:p w:rsidR="00D60A17" w:rsidRDefault="00D60A17" w:rsidP="003B6957">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3B0F3C">
        <w:rPr>
          <w:rFonts w:ascii="Arial" w:eastAsia="Arial Unicode MS" w:hAnsi="Arial" w:cs="Arial"/>
          <w:i/>
          <w:lang w:val="en-PH"/>
        </w:rPr>
        <w:t>6.21:</w:t>
      </w:r>
      <w:r>
        <w:rPr>
          <w:rFonts w:ascii="Arial" w:eastAsia="Arial Unicode MS" w:hAnsi="Arial" w:cs="Arial"/>
          <w:i/>
          <w:lang w:val="en-PH"/>
        </w:rPr>
        <w:t xml:space="preserve"> Administrator</w:t>
      </w:r>
      <w:r w:rsidR="009D2AAE">
        <w:rPr>
          <w:rFonts w:ascii="Arial" w:eastAsia="Arial Unicode MS" w:hAnsi="Arial" w:cs="Arial"/>
          <w:i/>
          <w:lang w:val="en-PH"/>
        </w:rPr>
        <w:t xml:space="preserve"> –</w:t>
      </w:r>
      <w:r>
        <w:rPr>
          <w:rFonts w:ascii="Arial" w:eastAsia="Arial Unicode MS" w:hAnsi="Arial" w:cs="Arial"/>
          <w:i/>
          <w:lang w:val="en-PH"/>
        </w:rPr>
        <w:t xml:space="preserve"> Dashboard</w:t>
      </w:r>
    </w:p>
    <w:p w:rsidR="0042448A" w:rsidRDefault="0042448A" w:rsidP="003B6957">
      <w:pPr>
        <w:spacing w:line="480" w:lineRule="auto"/>
        <w:jc w:val="center"/>
        <w:rPr>
          <w:rFonts w:ascii="Arial" w:eastAsia="Arial Unicode MS" w:hAnsi="Arial" w:cs="Arial"/>
          <w:i/>
          <w:lang w:val="en-PH"/>
        </w:rPr>
      </w:pPr>
      <w:r>
        <w:rPr>
          <w:noProof/>
          <w:lang w:val="en-PH" w:eastAsia="en-PH"/>
        </w:rPr>
        <w:drawing>
          <wp:inline distT="0" distB="0" distL="0" distR="0" wp14:anchorId="64AB420C" wp14:editId="2002E48F">
            <wp:extent cx="4161600" cy="2340000"/>
            <wp:effectExtent l="0" t="0" r="0" b="317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1600" cy="2340000"/>
                    </a:xfrm>
                    <a:prstGeom prst="rect">
                      <a:avLst/>
                    </a:prstGeom>
                  </pic:spPr>
                </pic:pic>
              </a:graphicData>
            </a:graphic>
          </wp:inline>
        </w:drawing>
      </w:r>
    </w:p>
    <w:p w:rsidR="0042448A" w:rsidRPr="00D60A17" w:rsidRDefault="0042448A" w:rsidP="0042448A">
      <w:pPr>
        <w:spacing w:line="480" w:lineRule="auto"/>
        <w:jc w:val="center"/>
        <w:rPr>
          <w:rFonts w:ascii="Arial" w:eastAsia="Arial Unicode MS" w:hAnsi="Arial" w:cs="Arial"/>
          <w:i/>
          <w:lang w:val="en-PH"/>
        </w:rPr>
      </w:pPr>
      <w:r>
        <w:rPr>
          <w:rFonts w:ascii="Arial" w:eastAsia="Arial Unicode MS" w:hAnsi="Arial" w:cs="Arial"/>
          <w:i/>
          <w:lang w:val="en-PH"/>
        </w:rPr>
        <w:t>Figure 6.22: Administrator – Dashboard</w:t>
      </w:r>
    </w:p>
    <w:p w:rsidR="00412E6D" w:rsidRDefault="00D60A17" w:rsidP="00A1669E">
      <w:pPr>
        <w:pStyle w:val="ListParagraph"/>
        <w:numPr>
          <w:ilvl w:val="0"/>
          <w:numId w:val="7"/>
        </w:numPr>
        <w:spacing w:line="480" w:lineRule="auto"/>
        <w:jc w:val="both"/>
        <w:rPr>
          <w:rFonts w:ascii="Arial" w:eastAsia="Arial Unicode MS" w:hAnsi="Arial" w:cs="Arial"/>
          <w:lang w:val="en-PH"/>
        </w:rPr>
      </w:pPr>
      <w:r>
        <w:rPr>
          <w:rFonts w:ascii="Arial" w:eastAsia="Arial Unicode MS" w:hAnsi="Arial" w:cs="Arial"/>
          <w:lang w:val="en-PH"/>
        </w:rPr>
        <w:t>If you log in as administrator, you can see in your navigation</w:t>
      </w:r>
      <w:r w:rsidR="00303B8E">
        <w:rPr>
          <w:rFonts w:ascii="Arial" w:eastAsia="Arial Unicode MS" w:hAnsi="Arial" w:cs="Arial"/>
          <w:lang w:val="en-PH"/>
        </w:rPr>
        <w:t xml:space="preserve"> on the left</w:t>
      </w:r>
      <w:r>
        <w:rPr>
          <w:rFonts w:ascii="Arial" w:eastAsia="Arial Unicode MS" w:hAnsi="Arial" w:cs="Arial"/>
          <w:lang w:val="en-PH"/>
        </w:rPr>
        <w:t xml:space="preserve"> side, there are twelve (12) categories:</w:t>
      </w:r>
      <w:r w:rsidR="00303B8E">
        <w:rPr>
          <w:rFonts w:ascii="Arial" w:eastAsia="Arial Unicode MS" w:hAnsi="Arial" w:cs="Arial"/>
          <w:lang w:val="en-PH"/>
        </w:rPr>
        <w:t xml:space="preserve"> The</w:t>
      </w:r>
      <w:r>
        <w:rPr>
          <w:rFonts w:ascii="Arial" w:eastAsia="Arial Unicode MS" w:hAnsi="Arial" w:cs="Arial"/>
          <w:lang w:val="en-PH"/>
        </w:rPr>
        <w:t xml:space="preserve"> </w:t>
      </w:r>
      <w:r w:rsidRPr="00D60A17">
        <w:rPr>
          <w:rFonts w:ascii="Arial" w:eastAsia="Arial Unicode MS" w:hAnsi="Arial" w:cs="Arial"/>
          <w:color w:val="0070C0"/>
          <w:lang w:val="en-PH"/>
        </w:rPr>
        <w:t>Profile</w:t>
      </w:r>
      <w:r>
        <w:rPr>
          <w:rFonts w:ascii="Arial" w:eastAsia="Arial Unicode MS" w:hAnsi="Arial" w:cs="Arial"/>
          <w:lang w:val="en-PH"/>
        </w:rPr>
        <w:t xml:space="preserve">, </w:t>
      </w:r>
      <w:r w:rsidRPr="00D60A17">
        <w:rPr>
          <w:rFonts w:ascii="Arial" w:eastAsia="Arial Unicode MS" w:hAnsi="Arial" w:cs="Arial"/>
          <w:color w:val="0070C0"/>
          <w:lang w:val="en-PH"/>
        </w:rPr>
        <w:t>Contact</w:t>
      </w:r>
      <w:r>
        <w:rPr>
          <w:rFonts w:ascii="Arial" w:eastAsia="Arial Unicode MS" w:hAnsi="Arial" w:cs="Arial"/>
          <w:lang w:val="en-PH"/>
        </w:rPr>
        <w:t xml:space="preserve">, </w:t>
      </w:r>
      <w:r w:rsidRPr="00D60A17">
        <w:rPr>
          <w:rFonts w:ascii="Arial" w:eastAsia="Arial Unicode MS" w:hAnsi="Arial" w:cs="Arial"/>
          <w:color w:val="0070C0"/>
          <w:lang w:val="en-PH"/>
        </w:rPr>
        <w:t>About My Site, Dashboard</w:t>
      </w:r>
      <w:r>
        <w:rPr>
          <w:rFonts w:ascii="Arial" w:eastAsia="Arial Unicode MS" w:hAnsi="Arial" w:cs="Arial"/>
          <w:lang w:val="en-PH"/>
        </w:rPr>
        <w:t xml:space="preserve">, </w:t>
      </w:r>
      <w:r w:rsidRPr="00D60A17">
        <w:rPr>
          <w:rFonts w:ascii="Arial" w:eastAsia="Arial Unicode MS" w:hAnsi="Arial" w:cs="Arial"/>
          <w:color w:val="0070C0"/>
          <w:lang w:val="en-PH"/>
        </w:rPr>
        <w:t>Events</w:t>
      </w:r>
      <w:r>
        <w:rPr>
          <w:rFonts w:ascii="Arial" w:eastAsia="Arial Unicode MS" w:hAnsi="Arial" w:cs="Arial"/>
          <w:lang w:val="en-PH"/>
        </w:rPr>
        <w:t xml:space="preserve">, </w:t>
      </w:r>
      <w:r w:rsidRPr="00D60A17">
        <w:rPr>
          <w:rFonts w:ascii="Arial" w:eastAsia="Arial Unicode MS" w:hAnsi="Arial" w:cs="Arial"/>
          <w:color w:val="0070C0"/>
          <w:lang w:val="en-PH"/>
        </w:rPr>
        <w:t>Message</w:t>
      </w:r>
      <w:r>
        <w:rPr>
          <w:rFonts w:ascii="Arial" w:eastAsia="Arial Unicode MS" w:hAnsi="Arial" w:cs="Arial"/>
          <w:lang w:val="en-PH"/>
        </w:rPr>
        <w:t xml:space="preserve">, </w:t>
      </w:r>
      <w:r w:rsidRPr="00D60A17">
        <w:rPr>
          <w:rFonts w:ascii="Arial" w:eastAsia="Arial Unicode MS" w:hAnsi="Arial" w:cs="Arial"/>
          <w:color w:val="0070C0"/>
          <w:lang w:val="en-PH"/>
        </w:rPr>
        <w:t>Notification</w:t>
      </w:r>
      <w:r>
        <w:rPr>
          <w:rFonts w:ascii="Arial" w:eastAsia="Arial Unicode MS" w:hAnsi="Arial" w:cs="Arial"/>
          <w:lang w:val="en-PH"/>
        </w:rPr>
        <w:t xml:space="preserve">, </w:t>
      </w:r>
      <w:r w:rsidRPr="00D60A17">
        <w:rPr>
          <w:rFonts w:ascii="Arial" w:eastAsia="Arial Unicode MS" w:hAnsi="Arial" w:cs="Arial"/>
          <w:color w:val="0070C0"/>
          <w:lang w:val="en-PH"/>
        </w:rPr>
        <w:t>Settings</w:t>
      </w:r>
      <w:r>
        <w:rPr>
          <w:rFonts w:ascii="Arial" w:eastAsia="Arial Unicode MS" w:hAnsi="Arial" w:cs="Arial"/>
          <w:lang w:val="en-PH"/>
        </w:rPr>
        <w:t xml:space="preserve">, </w:t>
      </w:r>
      <w:r w:rsidRPr="00D60A17">
        <w:rPr>
          <w:rFonts w:ascii="Arial" w:eastAsia="Arial Unicode MS" w:hAnsi="Arial" w:cs="Arial"/>
          <w:color w:val="0070C0"/>
          <w:lang w:val="en-PH"/>
        </w:rPr>
        <w:t>Reports</w:t>
      </w:r>
      <w:r>
        <w:rPr>
          <w:rFonts w:ascii="Arial" w:eastAsia="Arial Unicode MS" w:hAnsi="Arial" w:cs="Arial"/>
          <w:lang w:val="en-PH"/>
        </w:rPr>
        <w:t xml:space="preserve">, </w:t>
      </w:r>
      <w:r w:rsidRPr="00D60A17">
        <w:rPr>
          <w:rFonts w:ascii="Arial" w:eastAsia="Arial Unicode MS" w:hAnsi="Arial" w:cs="Arial"/>
          <w:color w:val="0070C0"/>
          <w:lang w:val="en-PH"/>
        </w:rPr>
        <w:t>Team</w:t>
      </w:r>
      <w:r>
        <w:rPr>
          <w:rFonts w:ascii="Arial" w:eastAsia="Arial Unicode MS" w:hAnsi="Arial" w:cs="Arial"/>
          <w:lang w:val="en-PH"/>
        </w:rPr>
        <w:t xml:space="preserve">, </w:t>
      </w:r>
      <w:r w:rsidRPr="00D60A17">
        <w:rPr>
          <w:rFonts w:ascii="Arial" w:eastAsia="Arial Unicode MS" w:hAnsi="Arial" w:cs="Arial"/>
          <w:color w:val="0070C0"/>
          <w:lang w:val="en-PH"/>
        </w:rPr>
        <w:t>User Management</w:t>
      </w:r>
      <w:r>
        <w:rPr>
          <w:rFonts w:ascii="Arial" w:eastAsia="Arial Unicode MS" w:hAnsi="Arial" w:cs="Arial"/>
          <w:lang w:val="en-PH"/>
        </w:rPr>
        <w:t xml:space="preserve">, and </w:t>
      </w:r>
      <w:r w:rsidRPr="00D60A17">
        <w:rPr>
          <w:rFonts w:ascii="Arial" w:eastAsia="Arial Unicode MS" w:hAnsi="Arial" w:cs="Arial"/>
          <w:color w:val="0070C0"/>
          <w:lang w:val="en-PH"/>
        </w:rPr>
        <w:t>Website</w:t>
      </w:r>
      <w:r>
        <w:rPr>
          <w:rFonts w:ascii="Arial" w:eastAsia="Arial Unicode MS" w:hAnsi="Arial" w:cs="Arial"/>
          <w:lang w:val="en-PH"/>
        </w:rPr>
        <w:t>.</w:t>
      </w:r>
    </w:p>
    <w:p w:rsidR="001F70E5" w:rsidRDefault="00D60A17" w:rsidP="00A1669E">
      <w:pPr>
        <w:pStyle w:val="ListParagraph"/>
        <w:numPr>
          <w:ilvl w:val="0"/>
          <w:numId w:val="7"/>
        </w:numPr>
        <w:spacing w:line="480" w:lineRule="auto"/>
        <w:jc w:val="both"/>
        <w:rPr>
          <w:rFonts w:ascii="Arial" w:eastAsia="Arial Unicode MS" w:hAnsi="Arial" w:cs="Arial"/>
          <w:lang w:val="en-PH"/>
        </w:rPr>
      </w:pPr>
      <w:r>
        <w:rPr>
          <w:rFonts w:ascii="Arial" w:eastAsia="Arial Unicode MS" w:hAnsi="Arial" w:cs="Arial"/>
          <w:lang w:val="en-PH"/>
        </w:rPr>
        <w:lastRenderedPageBreak/>
        <w:t xml:space="preserve">The first category is the </w:t>
      </w:r>
      <w:r w:rsidRPr="00D60A17">
        <w:rPr>
          <w:rFonts w:ascii="Arial" w:eastAsia="Arial Unicode MS" w:hAnsi="Arial" w:cs="Arial"/>
          <w:color w:val="0070C0"/>
          <w:lang w:val="en-PH"/>
        </w:rPr>
        <w:t>Dashboard</w:t>
      </w:r>
      <w:r w:rsidR="00303B8E">
        <w:rPr>
          <w:rFonts w:ascii="Arial" w:eastAsia="Arial Unicode MS" w:hAnsi="Arial" w:cs="Arial"/>
          <w:lang w:val="en-PH"/>
        </w:rPr>
        <w:t xml:space="preserve">. It contains </w:t>
      </w:r>
      <w:r>
        <w:rPr>
          <w:rFonts w:ascii="Arial" w:eastAsia="Arial Unicode MS" w:hAnsi="Arial" w:cs="Arial"/>
          <w:lang w:val="en-PH"/>
        </w:rPr>
        <w:t xml:space="preserve">the report of </w:t>
      </w:r>
      <w:r w:rsidRPr="00C94D50">
        <w:rPr>
          <w:rFonts w:ascii="Arial" w:eastAsia="Arial Unicode MS" w:hAnsi="Arial" w:cs="Arial"/>
          <w:lang w:val="en-PH"/>
        </w:rPr>
        <w:t xml:space="preserve">Total Sales of </w:t>
      </w:r>
      <w:r w:rsidR="00303B8E">
        <w:rPr>
          <w:rFonts w:ascii="Arial" w:eastAsia="Arial Unicode MS" w:hAnsi="Arial" w:cs="Arial"/>
          <w:lang w:val="en-PH"/>
        </w:rPr>
        <w:t xml:space="preserve">the </w:t>
      </w:r>
      <w:r w:rsidRPr="00C94D50">
        <w:rPr>
          <w:rFonts w:ascii="Arial" w:eastAsia="Arial Unicode MS" w:hAnsi="Arial" w:cs="Arial"/>
          <w:lang w:val="en-PH"/>
        </w:rPr>
        <w:t xml:space="preserve">current year, Last Year Sales, Total Templates, </w:t>
      </w:r>
      <w:r w:rsidR="001F70E5" w:rsidRPr="00C94D50">
        <w:rPr>
          <w:rFonts w:ascii="Arial" w:eastAsia="Arial Unicode MS" w:hAnsi="Arial" w:cs="Arial"/>
          <w:lang w:val="en-PH"/>
        </w:rPr>
        <w:t>Site Visit, Template sales of the year, Contact, Small todo list, and the Issue Tracker.</w:t>
      </w:r>
    </w:p>
    <w:p w:rsidR="001F70E5" w:rsidRDefault="001F70E5" w:rsidP="00A1669E">
      <w:pPr>
        <w:pStyle w:val="ListParagraph"/>
        <w:numPr>
          <w:ilvl w:val="0"/>
          <w:numId w:val="7"/>
        </w:numPr>
        <w:spacing w:line="480" w:lineRule="auto"/>
        <w:jc w:val="both"/>
        <w:rPr>
          <w:rFonts w:ascii="Arial" w:eastAsia="Arial Unicode MS" w:hAnsi="Arial" w:cs="Arial"/>
          <w:lang w:val="en-PH"/>
        </w:rPr>
      </w:pPr>
      <w:r>
        <w:rPr>
          <w:rFonts w:ascii="Arial" w:eastAsia="Arial Unicode MS" w:hAnsi="Arial" w:cs="Arial"/>
          <w:lang w:val="en-PH"/>
        </w:rPr>
        <w:t xml:space="preserve">The </w:t>
      </w:r>
      <w:r w:rsidRPr="001F70E5">
        <w:rPr>
          <w:rFonts w:ascii="Arial" w:eastAsia="Arial Unicode MS" w:hAnsi="Arial" w:cs="Arial"/>
          <w:color w:val="0070C0"/>
          <w:lang w:val="en-PH"/>
        </w:rPr>
        <w:t>Small todo List</w:t>
      </w:r>
      <w:r>
        <w:rPr>
          <w:rFonts w:ascii="Arial" w:eastAsia="Arial Unicode MS" w:hAnsi="Arial" w:cs="Arial"/>
          <w:lang w:val="en-PH"/>
        </w:rPr>
        <w:t xml:space="preserve"> is a simple reminder to you of what task you’re going to accomplish. </w:t>
      </w:r>
    </w:p>
    <w:p w:rsidR="00D60A17" w:rsidRDefault="001F70E5" w:rsidP="00A1669E">
      <w:pPr>
        <w:pStyle w:val="ListParagraph"/>
        <w:numPr>
          <w:ilvl w:val="0"/>
          <w:numId w:val="7"/>
        </w:numPr>
        <w:spacing w:line="480" w:lineRule="auto"/>
        <w:jc w:val="both"/>
        <w:rPr>
          <w:rFonts w:ascii="Arial" w:eastAsia="Arial Unicode MS" w:hAnsi="Arial" w:cs="Arial"/>
          <w:lang w:val="en-PH"/>
        </w:rPr>
      </w:pPr>
      <w:r>
        <w:rPr>
          <w:rFonts w:ascii="Arial" w:eastAsia="Arial Unicode MS" w:hAnsi="Arial" w:cs="Arial"/>
          <w:lang w:val="en-PH"/>
        </w:rPr>
        <w:t xml:space="preserve">The </w:t>
      </w:r>
      <w:r w:rsidRPr="001F70E5">
        <w:rPr>
          <w:rFonts w:ascii="Arial" w:eastAsia="Arial Unicode MS" w:hAnsi="Arial" w:cs="Arial"/>
          <w:color w:val="0070C0"/>
          <w:lang w:val="en-PH"/>
        </w:rPr>
        <w:t xml:space="preserve">Issue Tracker </w:t>
      </w:r>
      <w:r w:rsidR="003B0F3C">
        <w:rPr>
          <w:rFonts w:ascii="Arial" w:eastAsia="Arial Unicode MS" w:hAnsi="Arial" w:cs="Arial"/>
          <w:lang w:val="en-PH"/>
        </w:rPr>
        <w:t>you can make a conversation with</w:t>
      </w:r>
      <w:r>
        <w:rPr>
          <w:rFonts w:ascii="Arial" w:eastAsia="Arial Unicode MS" w:hAnsi="Arial" w:cs="Arial"/>
          <w:lang w:val="en-PH"/>
        </w:rPr>
        <w:t xml:space="preserve"> the client who send</w:t>
      </w:r>
      <w:r w:rsidR="003B0F3C">
        <w:rPr>
          <w:rFonts w:ascii="Arial" w:eastAsia="Arial Unicode MS" w:hAnsi="Arial" w:cs="Arial"/>
          <w:lang w:val="en-PH"/>
        </w:rPr>
        <w:t>s</w:t>
      </w:r>
      <w:r>
        <w:rPr>
          <w:rFonts w:ascii="Arial" w:eastAsia="Arial Unicode MS" w:hAnsi="Arial" w:cs="Arial"/>
          <w:lang w:val="en-PH"/>
        </w:rPr>
        <w:t xml:space="preserve"> a message about of the issue</w:t>
      </w:r>
      <w:r w:rsidR="00303B8E">
        <w:rPr>
          <w:rFonts w:ascii="Arial" w:eastAsia="Arial Unicode MS" w:hAnsi="Arial" w:cs="Arial"/>
          <w:lang w:val="en-PH"/>
        </w:rPr>
        <w:t xml:space="preserve"> or question</w:t>
      </w:r>
      <w:r>
        <w:rPr>
          <w:rFonts w:ascii="Arial" w:eastAsia="Arial Unicode MS" w:hAnsi="Arial" w:cs="Arial"/>
          <w:lang w:val="en-PH"/>
        </w:rPr>
        <w:t xml:space="preserve"> in his/her purchased template.</w:t>
      </w:r>
    </w:p>
    <w:p w:rsidR="0042448A" w:rsidRDefault="0042448A" w:rsidP="0042448A">
      <w:pPr>
        <w:pStyle w:val="ListParagraph"/>
        <w:numPr>
          <w:ilvl w:val="0"/>
          <w:numId w:val="7"/>
        </w:numPr>
        <w:spacing w:line="480" w:lineRule="auto"/>
        <w:jc w:val="both"/>
        <w:rPr>
          <w:rFonts w:ascii="Arial" w:eastAsia="Arial Unicode MS" w:hAnsi="Arial" w:cs="Arial"/>
          <w:lang w:val="en-PH"/>
        </w:rPr>
      </w:pPr>
      <w:r>
        <w:rPr>
          <w:rFonts w:ascii="Arial" w:eastAsia="Arial Unicode MS" w:hAnsi="Arial" w:cs="Arial"/>
          <w:lang w:val="en-PH"/>
        </w:rPr>
        <w:t xml:space="preserve">The </w:t>
      </w:r>
      <w:r w:rsidRPr="0042448A">
        <w:rPr>
          <w:rFonts w:ascii="Arial" w:eastAsia="Arial Unicode MS" w:hAnsi="Arial" w:cs="Arial"/>
          <w:color w:val="0070C0"/>
          <w:lang w:val="en-PH"/>
        </w:rPr>
        <w:t xml:space="preserve">Geographical Location of the user/ client </w:t>
      </w:r>
      <w:r>
        <w:rPr>
          <w:rFonts w:ascii="Arial" w:eastAsia="Arial Unicode MS" w:hAnsi="Arial" w:cs="Arial"/>
          <w:lang w:val="en-PH"/>
        </w:rPr>
        <w:t>you can easy to find where the user/client located.</w:t>
      </w:r>
    </w:p>
    <w:p w:rsidR="00C94D50" w:rsidRDefault="00C94D50" w:rsidP="00C94D50">
      <w:pPr>
        <w:spacing w:line="480" w:lineRule="auto"/>
        <w:rPr>
          <w:rFonts w:ascii="Arial" w:eastAsia="Arial Unicode MS" w:hAnsi="Arial" w:cs="Arial"/>
          <w:lang w:val="en-PH"/>
        </w:rPr>
      </w:pPr>
    </w:p>
    <w:p w:rsidR="00C94D50" w:rsidRDefault="00C94D50" w:rsidP="00C94D50">
      <w:pPr>
        <w:spacing w:line="480" w:lineRule="auto"/>
        <w:jc w:val="center"/>
        <w:rPr>
          <w:rFonts w:ascii="Arial" w:eastAsia="Arial Unicode MS" w:hAnsi="Arial" w:cs="Arial"/>
          <w:lang w:val="en-PH"/>
        </w:rPr>
      </w:pPr>
      <w:r>
        <w:rPr>
          <w:noProof/>
          <w:lang w:val="en-PH" w:eastAsia="en-PH"/>
        </w:rPr>
        <w:drawing>
          <wp:inline distT="0" distB="0" distL="0" distR="0" wp14:anchorId="661BBF15" wp14:editId="4E7FF2B9">
            <wp:extent cx="4161600" cy="2340000"/>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61600" cy="2340000"/>
                    </a:xfrm>
                    <a:prstGeom prst="rect">
                      <a:avLst/>
                    </a:prstGeom>
                  </pic:spPr>
                </pic:pic>
              </a:graphicData>
            </a:graphic>
          </wp:inline>
        </w:drawing>
      </w:r>
    </w:p>
    <w:p w:rsidR="00C94D50" w:rsidRDefault="0042448A" w:rsidP="00C94D50">
      <w:pPr>
        <w:spacing w:line="480" w:lineRule="auto"/>
        <w:jc w:val="center"/>
        <w:rPr>
          <w:rFonts w:ascii="Arial" w:eastAsia="Arial Unicode MS" w:hAnsi="Arial" w:cs="Arial"/>
          <w:i/>
          <w:lang w:val="en-PH"/>
        </w:rPr>
      </w:pPr>
      <w:r>
        <w:rPr>
          <w:rFonts w:ascii="Arial" w:eastAsia="Arial Unicode MS" w:hAnsi="Arial" w:cs="Arial"/>
          <w:i/>
          <w:lang w:val="en-PH"/>
        </w:rPr>
        <w:t>Figure 6.23</w:t>
      </w:r>
      <w:r w:rsidR="003B0F3C">
        <w:rPr>
          <w:rFonts w:ascii="Arial" w:eastAsia="Arial Unicode MS" w:hAnsi="Arial" w:cs="Arial"/>
          <w:i/>
          <w:lang w:val="en-PH"/>
        </w:rPr>
        <w:t>:</w:t>
      </w:r>
      <w:r w:rsidR="009D2AAE">
        <w:rPr>
          <w:rFonts w:ascii="Arial" w:eastAsia="Arial Unicode MS" w:hAnsi="Arial" w:cs="Arial"/>
          <w:i/>
          <w:lang w:val="en-PH"/>
        </w:rPr>
        <w:t xml:space="preserve"> Administrator –</w:t>
      </w:r>
      <w:r w:rsidR="00C94D50">
        <w:rPr>
          <w:rFonts w:ascii="Arial" w:eastAsia="Arial Unicode MS" w:hAnsi="Arial" w:cs="Arial"/>
          <w:i/>
          <w:lang w:val="en-PH"/>
        </w:rPr>
        <w:t xml:space="preserve"> About My Site</w:t>
      </w:r>
    </w:p>
    <w:p w:rsidR="00C94D50" w:rsidRDefault="00C94D50" w:rsidP="00C94D50">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626E901D" wp14:editId="30536D13">
            <wp:extent cx="4161600" cy="2340000"/>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61600" cy="2340000"/>
                    </a:xfrm>
                    <a:prstGeom prst="rect">
                      <a:avLst/>
                    </a:prstGeom>
                  </pic:spPr>
                </pic:pic>
              </a:graphicData>
            </a:graphic>
          </wp:inline>
        </w:drawing>
      </w:r>
    </w:p>
    <w:p w:rsidR="00C94D50" w:rsidRDefault="0042448A" w:rsidP="00C94D50">
      <w:pPr>
        <w:spacing w:line="480" w:lineRule="auto"/>
        <w:jc w:val="center"/>
        <w:rPr>
          <w:rFonts w:ascii="Arial" w:eastAsia="Arial Unicode MS" w:hAnsi="Arial" w:cs="Arial"/>
          <w:i/>
          <w:lang w:val="en-PH"/>
        </w:rPr>
      </w:pPr>
      <w:r>
        <w:rPr>
          <w:rFonts w:ascii="Arial" w:eastAsia="Arial Unicode MS" w:hAnsi="Arial" w:cs="Arial"/>
          <w:i/>
          <w:lang w:val="en-PH"/>
        </w:rPr>
        <w:t>Figure 6.24</w:t>
      </w:r>
      <w:r w:rsidR="007F4B48">
        <w:rPr>
          <w:rFonts w:ascii="Arial" w:eastAsia="Arial Unicode MS" w:hAnsi="Arial" w:cs="Arial"/>
          <w:i/>
          <w:lang w:val="en-PH"/>
        </w:rPr>
        <w:t>:</w:t>
      </w:r>
      <w:r w:rsidR="009D2AAE">
        <w:rPr>
          <w:rFonts w:ascii="Arial" w:eastAsia="Arial Unicode MS" w:hAnsi="Arial" w:cs="Arial"/>
          <w:i/>
          <w:lang w:val="en-PH"/>
        </w:rPr>
        <w:t xml:space="preserve"> Administrator –</w:t>
      </w:r>
      <w:r w:rsidR="00C94D50">
        <w:rPr>
          <w:rFonts w:ascii="Arial" w:eastAsia="Arial Unicode MS" w:hAnsi="Arial" w:cs="Arial"/>
          <w:i/>
          <w:lang w:val="en-PH"/>
        </w:rPr>
        <w:t xml:space="preserve"> About My Site</w:t>
      </w:r>
    </w:p>
    <w:p w:rsidR="00C94D50" w:rsidRDefault="003B0F3C" w:rsidP="00C94D50">
      <w:pPr>
        <w:spacing w:line="480" w:lineRule="auto"/>
        <w:jc w:val="center"/>
        <w:rPr>
          <w:rFonts w:ascii="Arial" w:eastAsia="Arial Unicode MS" w:hAnsi="Arial" w:cs="Arial"/>
          <w:i/>
          <w:lang w:val="en-PH"/>
        </w:rPr>
      </w:pPr>
      <w:r>
        <w:rPr>
          <w:noProof/>
          <w:lang w:val="en-PH" w:eastAsia="en-PH"/>
        </w:rPr>
        <w:drawing>
          <wp:inline distT="0" distB="0" distL="0" distR="0" wp14:anchorId="25590E3E" wp14:editId="3B5841F0">
            <wp:extent cx="4161600" cy="2340000"/>
            <wp:effectExtent l="0" t="0" r="0" b="31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61600" cy="2340000"/>
                    </a:xfrm>
                    <a:prstGeom prst="rect">
                      <a:avLst/>
                    </a:prstGeom>
                  </pic:spPr>
                </pic:pic>
              </a:graphicData>
            </a:graphic>
          </wp:inline>
        </w:drawing>
      </w:r>
    </w:p>
    <w:p w:rsidR="00C94D50" w:rsidRDefault="0042448A" w:rsidP="00C94D50">
      <w:pPr>
        <w:spacing w:line="480" w:lineRule="auto"/>
        <w:jc w:val="center"/>
        <w:rPr>
          <w:rFonts w:ascii="Arial" w:eastAsia="Arial Unicode MS" w:hAnsi="Arial" w:cs="Arial"/>
          <w:i/>
          <w:lang w:val="en-PH"/>
        </w:rPr>
      </w:pPr>
      <w:r>
        <w:rPr>
          <w:rFonts w:ascii="Arial" w:eastAsia="Arial Unicode MS" w:hAnsi="Arial" w:cs="Arial"/>
          <w:i/>
          <w:lang w:val="en-PH"/>
        </w:rPr>
        <w:t>Figure 6.25</w:t>
      </w:r>
      <w:r w:rsidR="007F4B48">
        <w:rPr>
          <w:rFonts w:ascii="Arial" w:eastAsia="Arial Unicode MS" w:hAnsi="Arial" w:cs="Arial"/>
          <w:i/>
          <w:lang w:val="en-PH"/>
        </w:rPr>
        <w:t>:</w:t>
      </w:r>
      <w:r w:rsidR="009D2AAE">
        <w:rPr>
          <w:rFonts w:ascii="Arial" w:eastAsia="Arial Unicode MS" w:hAnsi="Arial" w:cs="Arial"/>
          <w:i/>
          <w:lang w:val="en-PH"/>
        </w:rPr>
        <w:t xml:space="preserve"> Administrator –</w:t>
      </w:r>
      <w:r w:rsidR="00C94D50">
        <w:rPr>
          <w:rFonts w:ascii="Arial" w:eastAsia="Arial Unicode MS" w:hAnsi="Arial" w:cs="Arial"/>
          <w:i/>
          <w:lang w:val="en-PH"/>
        </w:rPr>
        <w:t xml:space="preserve"> About My Site</w:t>
      </w:r>
    </w:p>
    <w:p w:rsidR="003B0F3C" w:rsidRDefault="003B0F3C" w:rsidP="00C94D50">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5E69EA04" wp14:editId="5A4F2FED">
            <wp:extent cx="4161600" cy="2340000"/>
            <wp:effectExtent l="0" t="0" r="0" b="317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61600" cy="2340000"/>
                    </a:xfrm>
                    <a:prstGeom prst="rect">
                      <a:avLst/>
                    </a:prstGeom>
                  </pic:spPr>
                </pic:pic>
              </a:graphicData>
            </a:graphic>
          </wp:inline>
        </w:drawing>
      </w:r>
    </w:p>
    <w:p w:rsidR="00C94D50" w:rsidRDefault="0042448A" w:rsidP="00C94D50">
      <w:pPr>
        <w:spacing w:line="480" w:lineRule="auto"/>
        <w:jc w:val="center"/>
        <w:rPr>
          <w:rFonts w:ascii="Arial" w:eastAsia="Arial Unicode MS" w:hAnsi="Arial" w:cs="Arial"/>
          <w:i/>
          <w:lang w:val="en-PH"/>
        </w:rPr>
      </w:pPr>
      <w:r>
        <w:rPr>
          <w:rFonts w:ascii="Arial" w:eastAsia="Arial Unicode MS" w:hAnsi="Arial" w:cs="Arial"/>
          <w:i/>
          <w:lang w:val="en-PH"/>
        </w:rPr>
        <w:t>Figure 6.26</w:t>
      </w:r>
      <w:r w:rsidR="007F4B48">
        <w:rPr>
          <w:rFonts w:ascii="Arial" w:eastAsia="Arial Unicode MS" w:hAnsi="Arial" w:cs="Arial"/>
          <w:i/>
          <w:lang w:val="en-PH"/>
        </w:rPr>
        <w:t>:</w:t>
      </w:r>
      <w:r w:rsidR="009D2AAE">
        <w:rPr>
          <w:rFonts w:ascii="Arial" w:eastAsia="Arial Unicode MS" w:hAnsi="Arial" w:cs="Arial"/>
          <w:i/>
          <w:lang w:val="en-PH"/>
        </w:rPr>
        <w:t xml:space="preserve"> Administrator –</w:t>
      </w:r>
      <w:r w:rsidR="00C94D50">
        <w:rPr>
          <w:rFonts w:ascii="Arial" w:eastAsia="Arial Unicode MS" w:hAnsi="Arial" w:cs="Arial"/>
          <w:i/>
          <w:lang w:val="en-PH"/>
        </w:rPr>
        <w:t xml:space="preserve"> About My Site</w:t>
      </w:r>
    </w:p>
    <w:p w:rsidR="00C94D50" w:rsidRDefault="00C94D50"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A40D5A">
        <w:rPr>
          <w:rFonts w:ascii="Arial" w:eastAsia="Arial Unicode MS" w:hAnsi="Arial" w:cs="Arial"/>
          <w:color w:val="0070C0"/>
          <w:lang w:val="en-PH"/>
        </w:rPr>
        <w:t>About My Site</w:t>
      </w:r>
      <w:r>
        <w:rPr>
          <w:rFonts w:ascii="Arial" w:eastAsia="Arial Unicode MS" w:hAnsi="Arial" w:cs="Arial"/>
          <w:lang w:val="en-PH"/>
        </w:rPr>
        <w:t xml:space="preserve">, </w:t>
      </w:r>
      <w:r w:rsidR="00A40D5A">
        <w:rPr>
          <w:rFonts w:ascii="Arial" w:eastAsia="Arial Unicode MS" w:hAnsi="Arial" w:cs="Arial"/>
          <w:lang w:val="en-PH"/>
        </w:rPr>
        <w:t>you can choose to the list which is you’re going to enable for the content of your About My Site that located to the foot</w:t>
      </w:r>
      <w:r w:rsidR="007F4B48">
        <w:rPr>
          <w:rFonts w:ascii="Arial" w:eastAsia="Arial Unicode MS" w:hAnsi="Arial" w:cs="Arial"/>
          <w:lang w:val="en-PH"/>
        </w:rPr>
        <w:t>er or lower part on the website by clicking Update.</w:t>
      </w:r>
    </w:p>
    <w:p w:rsidR="00A40D5A" w:rsidRDefault="00A40D5A"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 xml:space="preserve">Also, you can update and delete the content of the selected </w:t>
      </w:r>
      <w:r w:rsidR="007F4B48">
        <w:rPr>
          <w:rFonts w:ascii="Arial" w:eastAsia="Arial Unicode MS" w:hAnsi="Arial" w:cs="Arial"/>
          <w:lang w:val="en-PH"/>
        </w:rPr>
        <w:t>About My Site</w:t>
      </w:r>
      <w:r>
        <w:rPr>
          <w:rFonts w:ascii="Arial" w:eastAsia="Arial Unicode MS" w:hAnsi="Arial" w:cs="Arial"/>
          <w:lang w:val="en-PH"/>
        </w:rPr>
        <w:t>.</w:t>
      </w:r>
    </w:p>
    <w:p w:rsidR="00C553F9" w:rsidRDefault="00C553F9" w:rsidP="00A40D5A">
      <w:pPr>
        <w:pStyle w:val="ListParagraph"/>
        <w:spacing w:line="480" w:lineRule="auto"/>
        <w:jc w:val="center"/>
        <w:rPr>
          <w:rFonts w:ascii="Arial" w:eastAsia="Arial Unicode MS" w:hAnsi="Arial" w:cs="Arial"/>
          <w:lang w:val="en-PH"/>
        </w:rPr>
      </w:pPr>
    </w:p>
    <w:p w:rsidR="00A40D5A" w:rsidRDefault="00A40D5A" w:rsidP="00A40D5A">
      <w:pPr>
        <w:pStyle w:val="ListParagraph"/>
        <w:spacing w:line="480" w:lineRule="auto"/>
        <w:jc w:val="center"/>
        <w:rPr>
          <w:rFonts w:ascii="Arial" w:eastAsia="Arial Unicode MS" w:hAnsi="Arial" w:cs="Arial"/>
          <w:lang w:val="en-PH"/>
        </w:rPr>
      </w:pPr>
      <w:r>
        <w:rPr>
          <w:noProof/>
          <w:lang w:val="en-PH" w:eastAsia="en-PH"/>
        </w:rPr>
        <w:drawing>
          <wp:inline distT="0" distB="0" distL="0" distR="0" wp14:anchorId="71BA5068" wp14:editId="5935DD08">
            <wp:extent cx="4161600" cy="2340000"/>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61600" cy="2340000"/>
                    </a:xfrm>
                    <a:prstGeom prst="rect">
                      <a:avLst/>
                    </a:prstGeom>
                  </pic:spPr>
                </pic:pic>
              </a:graphicData>
            </a:graphic>
          </wp:inline>
        </w:drawing>
      </w:r>
    </w:p>
    <w:p w:rsidR="00A40D5A" w:rsidRDefault="00A40D5A" w:rsidP="00A40D5A">
      <w:pPr>
        <w:pStyle w:val="ListParagraph"/>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42448A">
        <w:rPr>
          <w:rFonts w:ascii="Arial" w:eastAsia="Arial Unicode MS" w:hAnsi="Arial" w:cs="Arial"/>
          <w:i/>
          <w:lang w:val="en-PH"/>
        </w:rPr>
        <w:t>6.27</w:t>
      </w:r>
      <w:r w:rsidR="007F4B48">
        <w:rPr>
          <w:rFonts w:ascii="Arial" w:eastAsia="Arial Unicode MS" w:hAnsi="Arial" w:cs="Arial"/>
          <w:i/>
          <w:lang w:val="en-PH"/>
        </w:rPr>
        <w:t>:</w:t>
      </w:r>
      <w:r w:rsidR="009D2AAE">
        <w:rPr>
          <w:rFonts w:ascii="Arial" w:eastAsia="Arial Unicode MS" w:hAnsi="Arial" w:cs="Arial"/>
          <w:i/>
          <w:lang w:val="en-PH"/>
        </w:rPr>
        <w:t xml:space="preserve"> Administrator –</w:t>
      </w:r>
      <w:r>
        <w:rPr>
          <w:rFonts w:ascii="Arial" w:eastAsia="Arial Unicode MS" w:hAnsi="Arial" w:cs="Arial"/>
          <w:i/>
          <w:lang w:val="en-PH"/>
        </w:rPr>
        <w:t xml:space="preserve"> Events</w:t>
      </w:r>
    </w:p>
    <w:p w:rsidR="00A40D5A" w:rsidRDefault="00A40D5A" w:rsidP="00A40D5A">
      <w:pPr>
        <w:pStyle w:val="ListParagraph"/>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32315B06" wp14:editId="7F754B38">
            <wp:extent cx="4161600" cy="234000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61600" cy="2340000"/>
                    </a:xfrm>
                    <a:prstGeom prst="rect">
                      <a:avLst/>
                    </a:prstGeom>
                  </pic:spPr>
                </pic:pic>
              </a:graphicData>
            </a:graphic>
          </wp:inline>
        </w:drawing>
      </w:r>
    </w:p>
    <w:p w:rsidR="00A40D5A" w:rsidRDefault="0042448A" w:rsidP="00A40D5A">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28</w:t>
      </w:r>
      <w:r w:rsidR="007F4B48">
        <w:rPr>
          <w:rFonts w:ascii="Arial" w:eastAsia="Arial Unicode MS" w:hAnsi="Arial" w:cs="Arial"/>
          <w:i/>
          <w:lang w:val="en-PH"/>
        </w:rPr>
        <w:t>:</w:t>
      </w:r>
      <w:r w:rsidR="009D2AAE">
        <w:rPr>
          <w:rFonts w:ascii="Arial" w:eastAsia="Arial Unicode MS" w:hAnsi="Arial" w:cs="Arial"/>
          <w:i/>
          <w:lang w:val="en-PH"/>
        </w:rPr>
        <w:t xml:space="preserve"> Administrator –</w:t>
      </w:r>
      <w:r w:rsidR="00A40D5A">
        <w:rPr>
          <w:rFonts w:ascii="Arial" w:eastAsia="Arial Unicode MS" w:hAnsi="Arial" w:cs="Arial"/>
          <w:i/>
          <w:lang w:val="en-PH"/>
        </w:rPr>
        <w:t xml:space="preserve"> Events</w:t>
      </w:r>
    </w:p>
    <w:p w:rsidR="00A40D5A" w:rsidRDefault="00A40D5A" w:rsidP="00A40D5A">
      <w:pPr>
        <w:pStyle w:val="ListParagraph"/>
        <w:spacing w:line="480" w:lineRule="auto"/>
        <w:jc w:val="center"/>
        <w:rPr>
          <w:rFonts w:ascii="Arial" w:eastAsia="Arial Unicode MS" w:hAnsi="Arial" w:cs="Arial"/>
          <w:i/>
          <w:lang w:val="en-PH"/>
        </w:rPr>
      </w:pPr>
      <w:r>
        <w:rPr>
          <w:noProof/>
          <w:lang w:val="en-PH" w:eastAsia="en-PH"/>
        </w:rPr>
        <w:drawing>
          <wp:inline distT="0" distB="0" distL="0" distR="0" wp14:anchorId="087613CF" wp14:editId="0D4C79A9">
            <wp:extent cx="4161600" cy="2340000"/>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1600" cy="2340000"/>
                    </a:xfrm>
                    <a:prstGeom prst="rect">
                      <a:avLst/>
                    </a:prstGeom>
                  </pic:spPr>
                </pic:pic>
              </a:graphicData>
            </a:graphic>
          </wp:inline>
        </w:drawing>
      </w:r>
    </w:p>
    <w:p w:rsidR="00C553F9" w:rsidRDefault="0042448A" w:rsidP="00A40D5A">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29</w:t>
      </w:r>
      <w:r w:rsidR="009D2AAE">
        <w:rPr>
          <w:rFonts w:ascii="Arial" w:eastAsia="Arial Unicode MS" w:hAnsi="Arial" w:cs="Arial"/>
          <w:i/>
          <w:lang w:val="en-PH"/>
        </w:rPr>
        <w:t>: Administrator –</w:t>
      </w:r>
      <w:r w:rsidR="00C553F9">
        <w:rPr>
          <w:rFonts w:ascii="Arial" w:eastAsia="Arial Unicode MS" w:hAnsi="Arial" w:cs="Arial"/>
          <w:i/>
          <w:lang w:val="en-PH"/>
        </w:rPr>
        <w:t xml:space="preserve"> Events</w:t>
      </w:r>
    </w:p>
    <w:p w:rsidR="007F4B48" w:rsidRDefault="007F4B48" w:rsidP="00A40D5A">
      <w:pPr>
        <w:pStyle w:val="ListParagraph"/>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4BDC3BBB" wp14:editId="671F48B8">
            <wp:extent cx="4161600" cy="2340000"/>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61600" cy="2340000"/>
                    </a:xfrm>
                    <a:prstGeom prst="rect">
                      <a:avLst/>
                    </a:prstGeom>
                  </pic:spPr>
                </pic:pic>
              </a:graphicData>
            </a:graphic>
          </wp:inline>
        </w:drawing>
      </w:r>
    </w:p>
    <w:p w:rsidR="00C553F9" w:rsidRDefault="0042448A" w:rsidP="00A40D5A">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30</w:t>
      </w:r>
      <w:r w:rsidR="009D2AAE">
        <w:rPr>
          <w:rFonts w:ascii="Arial" w:eastAsia="Arial Unicode MS" w:hAnsi="Arial" w:cs="Arial"/>
          <w:i/>
          <w:lang w:val="en-PH"/>
        </w:rPr>
        <w:t>: Administrator –</w:t>
      </w:r>
      <w:r w:rsidR="00C553F9">
        <w:rPr>
          <w:rFonts w:ascii="Arial" w:eastAsia="Arial Unicode MS" w:hAnsi="Arial" w:cs="Arial"/>
          <w:i/>
          <w:lang w:val="en-PH"/>
        </w:rPr>
        <w:t xml:space="preserve"> Events</w:t>
      </w:r>
    </w:p>
    <w:p w:rsidR="00C553F9" w:rsidRDefault="00C553F9"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C553F9">
        <w:rPr>
          <w:rFonts w:ascii="Arial" w:eastAsia="Arial Unicode MS" w:hAnsi="Arial" w:cs="Arial"/>
          <w:color w:val="0070C0"/>
          <w:lang w:val="en-PH"/>
        </w:rPr>
        <w:t>Events</w:t>
      </w:r>
      <w:r>
        <w:rPr>
          <w:rFonts w:ascii="Arial" w:eastAsia="Arial Unicode MS" w:hAnsi="Arial" w:cs="Arial"/>
          <w:lang w:val="en-PH"/>
        </w:rPr>
        <w:t>, you can see the list of events that already posted to the site.</w:t>
      </w:r>
    </w:p>
    <w:p w:rsidR="00C553F9" w:rsidRDefault="00C553F9"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Also, you can update and delete the selected event.</w:t>
      </w:r>
    </w:p>
    <w:p w:rsidR="00C553F9" w:rsidRDefault="00C553F9" w:rsidP="00C553F9">
      <w:pPr>
        <w:pStyle w:val="ListParagraph"/>
        <w:spacing w:line="480" w:lineRule="auto"/>
        <w:jc w:val="center"/>
        <w:rPr>
          <w:rFonts w:ascii="Arial" w:eastAsia="Arial Unicode MS" w:hAnsi="Arial" w:cs="Arial"/>
          <w:lang w:val="en-PH"/>
        </w:rPr>
      </w:pPr>
    </w:p>
    <w:p w:rsidR="00C553F9" w:rsidRDefault="00C553F9" w:rsidP="00C553F9">
      <w:pPr>
        <w:pStyle w:val="ListParagraph"/>
        <w:spacing w:line="480" w:lineRule="auto"/>
        <w:jc w:val="center"/>
        <w:rPr>
          <w:rFonts w:ascii="Arial" w:eastAsia="Arial Unicode MS" w:hAnsi="Arial" w:cs="Arial"/>
          <w:lang w:val="en-PH"/>
        </w:rPr>
      </w:pPr>
      <w:r>
        <w:rPr>
          <w:noProof/>
          <w:lang w:val="en-PH" w:eastAsia="en-PH"/>
        </w:rPr>
        <w:drawing>
          <wp:inline distT="0" distB="0" distL="0" distR="0" wp14:anchorId="6124A30E" wp14:editId="6F8C083C">
            <wp:extent cx="4320000" cy="2430000"/>
            <wp:effectExtent l="0" t="0" r="4445"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20000" cy="2430000"/>
                    </a:xfrm>
                    <a:prstGeom prst="rect">
                      <a:avLst/>
                    </a:prstGeom>
                  </pic:spPr>
                </pic:pic>
              </a:graphicData>
            </a:graphic>
          </wp:inline>
        </w:drawing>
      </w:r>
    </w:p>
    <w:p w:rsidR="00C553F9" w:rsidRDefault="0042448A" w:rsidP="00C553F9">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31</w:t>
      </w:r>
      <w:r w:rsidR="009D2AAE">
        <w:rPr>
          <w:rFonts w:ascii="Arial" w:eastAsia="Arial Unicode MS" w:hAnsi="Arial" w:cs="Arial"/>
          <w:i/>
          <w:lang w:val="en-PH"/>
        </w:rPr>
        <w:t>: Administrator –</w:t>
      </w:r>
      <w:r w:rsidR="00C553F9">
        <w:rPr>
          <w:rFonts w:ascii="Arial" w:eastAsia="Arial Unicode MS" w:hAnsi="Arial" w:cs="Arial"/>
          <w:i/>
          <w:lang w:val="en-PH"/>
        </w:rPr>
        <w:t xml:space="preserve"> Message</w:t>
      </w:r>
    </w:p>
    <w:p w:rsidR="00C553F9" w:rsidRDefault="009878A2" w:rsidP="00C553F9">
      <w:pPr>
        <w:pStyle w:val="ListParagraph"/>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00D0451" wp14:editId="1C16E02B">
            <wp:extent cx="4161600" cy="2340000"/>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1600" cy="2340000"/>
                    </a:xfrm>
                    <a:prstGeom prst="rect">
                      <a:avLst/>
                    </a:prstGeom>
                  </pic:spPr>
                </pic:pic>
              </a:graphicData>
            </a:graphic>
          </wp:inline>
        </w:drawing>
      </w:r>
    </w:p>
    <w:p w:rsidR="00C553F9" w:rsidRDefault="0042448A" w:rsidP="00C553F9">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32</w:t>
      </w:r>
      <w:r w:rsidR="009D2AAE">
        <w:rPr>
          <w:rFonts w:ascii="Arial" w:eastAsia="Arial Unicode MS" w:hAnsi="Arial" w:cs="Arial"/>
          <w:i/>
          <w:lang w:val="en-PH"/>
        </w:rPr>
        <w:t>: Administrator –</w:t>
      </w:r>
      <w:r w:rsidR="00C553F9">
        <w:rPr>
          <w:rFonts w:ascii="Arial" w:eastAsia="Arial Unicode MS" w:hAnsi="Arial" w:cs="Arial"/>
          <w:i/>
          <w:lang w:val="en-PH"/>
        </w:rPr>
        <w:t xml:space="preserve"> Message</w:t>
      </w:r>
    </w:p>
    <w:p w:rsidR="00C553F9" w:rsidRDefault="00C553F9"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9878A2">
        <w:rPr>
          <w:rFonts w:ascii="Arial" w:eastAsia="Arial Unicode MS" w:hAnsi="Arial" w:cs="Arial"/>
          <w:color w:val="0070C0"/>
          <w:lang w:val="en-PH"/>
        </w:rPr>
        <w:t>Message</w:t>
      </w:r>
      <w:r>
        <w:rPr>
          <w:rFonts w:ascii="Arial" w:eastAsia="Arial Unicode MS" w:hAnsi="Arial" w:cs="Arial"/>
          <w:lang w:val="en-PH"/>
        </w:rPr>
        <w:t>, you can see the list of message</w:t>
      </w:r>
      <w:r w:rsidR="00FB49F7">
        <w:rPr>
          <w:rFonts w:ascii="Arial" w:eastAsia="Arial Unicode MS" w:hAnsi="Arial" w:cs="Arial"/>
          <w:lang w:val="en-PH"/>
        </w:rPr>
        <w:t xml:space="preserve"> that sent</w:t>
      </w:r>
      <w:r w:rsidR="009878A2">
        <w:rPr>
          <w:rFonts w:ascii="Arial" w:eastAsia="Arial Unicode MS" w:hAnsi="Arial" w:cs="Arial"/>
          <w:lang w:val="en-PH"/>
        </w:rPr>
        <w:t xml:space="preserve"> to you.</w:t>
      </w:r>
    </w:p>
    <w:p w:rsidR="009878A2" w:rsidRDefault="009878A2"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If you want to see the conversation just click the title of message which is located at left side. The conversation show on the right side.</w:t>
      </w:r>
    </w:p>
    <w:p w:rsidR="009878A2" w:rsidRDefault="009878A2" w:rsidP="00A1669E">
      <w:pPr>
        <w:pStyle w:val="ListParagraph"/>
        <w:numPr>
          <w:ilvl w:val="0"/>
          <w:numId w:val="8"/>
        </w:numPr>
        <w:spacing w:line="480" w:lineRule="auto"/>
        <w:jc w:val="both"/>
        <w:rPr>
          <w:rFonts w:ascii="Arial" w:eastAsia="Arial Unicode MS" w:hAnsi="Arial" w:cs="Arial"/>
          <w:lang w:val="en-PH"/>
        </w:rPr>
      </w:pPr>
      <w:r>
        <w:rPr>
          <w:rFonts w:ascii="Arial" w:eastAsia="Arial Unicode MS" w:hAnsi="Arial" w:cs="Arial"/>
          <w:lang w:val="en-PH"/>
        </w:rPr>
        <w:t>Also, you can compose the message but it can only send if the email is registered to JMAE Site Provider.</w:t>
      </w:r>
    </w:p>
    <w:p w:rsidR="009878A2" w:rsidRDefault="009878A2" w:rsidP="009878A2">
      <w:pPr>
        <w:spacing w:line="480" w:lineRule="auto"/>
        <w:rPr>
          <w:rFonts w:ascii="Arial" w:eastAsia="Arial Unicode MS" w:hAnsi="Arial" w:cs="Arial"/>
          <w:lang w:val="en-PH"/>
        </w:rPr>
      </w:pPr>
    </w:p>
    <w:p w:rsidR="009878A2" w:rsidRDefault="007F4B48" w:rsidP="009878A2">
      <w:pPr>
        <w:spacing w:line="480" w:lineRule="auto"/>
        <w:jc w:val="center"/>
        <w:rPr>
          <w:rFonts w:ascii="Arial" w:eastAsia="Arial Unicode MS" w:hAnsi="Arial" w:cs="Arial"/>
          <w:lang w:val="en-PH"/>
        </w:rPr>
      </w:pPr>
      <w:r>
        <w:rPr>
          <w:noProof/>
          <w:lang w:val="en-PH" w:eastAsia="en-PH"/>
        </w:rPr>
        <w:drawing>
          <wp:inline distT="0" distB="0" distL="0" distR="0" wp14:anchorId="15124AE9" wp14:editId="20B77A32">
            <wp:extent cx="4161600" cy="2340000"/>
            <wp:effectExtent l="0" t="0" r="0"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61600" cy="2340000"/>
                    </a:xfrm>
                    <a:prstGeom prst="rect">
                      <a:avLst/>
                    </a:prstGeom>
                  </pic:spPr>
                </pic:pic>
              </a:graphicData>
            </a:graphic>
          </wp:inline>
        </w:drawing>
      </w:r>
    </w:p>
    <w:p w:rsidR="009878A2" w:rsidRDefault="0042448A" w:rsidP="009878A2">
      <w:pPr>
        <w:spacing w:line="480" w:lineRule="auto"/>
        <w:jc w:val="center"/>
        <w:rPr>
          <w:rFonts w:ascii="Arial" w:eastAsia="Arial Unicode MS" w:hAnsi="Arial" w:cs="Arial"/>
          <w:i/>
          <w:lang w:val="en-PH"/>
        </w:rPr>
      </w:pPr>
      <w:r>
        <w:rPr>
          <w:rFonts w:ascii="Arial" w:eastAsia="Arial Unicode MS" w:hAnsi="Arial" w:cs="Arial"/>
          <w:i/>
          <w:lang w:val="en-PH"/>
        </w:rPr>
        <w:t>Figure 6.33</w:t>
      </w:r>
      <w:r w:rsidR="009D2AAE">
        <w:rPr>
          <w:rFonts w:ascii="Arial" w:eastAsia="Arial Unicode MS" w:hAnsi="Arial" w:cs="Arial"/>
          <w:i/>
          <w:lang w:val="en-PH"/>
        </w:rPr>
        <w:t>: Administrator –</w:t>
      </w:r>
      <w:r w:rsidR="009878A2">
        <w:rPr>
          <w:rFonts w:ascii="Arial" w:eastAsia="Arial Unicode MS" w:hAnsi="Arial" w:cs="Arial"/>
          <w:i/>
          <w:lang w:val="en-PH"/>
        </w:rPr>
        <w:t xml:space="preserve"> Notification</w:t>
      </w:r>
    </w:p>
    <w:p w:rsidR="009878A2" w:rsidRDefault="009878A2" w:rsidP="00A1669E">
      <w:pPr>
        <w:pStyle w:val="ListParagraph"/>
        <w:numPr>
          <w:ilvl w:val="0"/>
          <w:numId w:val="9"/>
        </w:numPr>
        <w:spacing w:line="480" w:lineRule="auto"/>
        <w:jc w:val="both"/>
        <w:rPr>
          <w:rFonts w:ascii="Arial" w:eastAsia="Arial Unicode MS" w:hAnsi="Arial" w:cs="Arial"/>
          <w:lang w:val="en-PH"/>
        </w:rPr>
      </w:pPr>
      <w:r>
        <w:rPr>
          <w:rFonts w:ascii="Arial" w:eastAsia="Arial Unicode MS" w:hAnsi="Arial" w:cs="Arial"/>
          <w:lang w:val="en-PH"/>
        </w:rPr>
        <w:lastRenderedPageBreak/>
        <w:t xml:space="preserve">In </w:t>
      </w:r>
      <w:r w:rsidRPr="009B265A">
        <w:rPr>
          <w:rFonts w:ascii="Arial" w:eastAsia="Arial Unicode MS" w:hAnsi="Arial" w:cs="Arial"/>
          <w:color w:val="0070C0"/>
          <w:lang w:val="en-PH"/>
        </w:rPr>
        <w:t>Notification</w:t>
      </w:r>
      <w:r>
        <w:rPr>
          <w:rFonts w:ascii="Arial" w:eastAsia="Arial Unicode MS" w:hAnsi="Arial" w:cs="Arial"/>
          <w:lang w:val="en-PH"/>
        </w:rPr>
        <w:t>, you can notice the updates about the user activity.</w:t>
      </w:r>
    </w:p>
    <w:p w:rsidR="009B265A" w:rsidRDefault="009B265A" w:rsidP="009B265A">
      <w:pPr>
        <w:spacing w:line="480" w:lineRule="auto"/>
        <w:rPr>
          <w:rFonts w:ascii="Arial" w:eastAsia="Arial Unicode MS" w:hAnsi="Arial" w:cs="Arial"/>
          <w:lang w:val="en-PH"/>
        </w:rPr>
      </w:pPr>
    </w:p>
    <w:p w:rsidR="009B265A" w:rsidRDefault="009B265A" w:rsidP="009B265A">
      <w:pPr>
        <w:spacing w:line="480" w:lineRule="auto"/>
        <w:jc w:val="center"/>
        <w:rPr>
          <w:rFonts w:ascii="Arial" w:eastAsia="Arial Unicode MS" w:hAnsi="Arial" w:cs="Arial"/>
          <w:i/>
          <w:lang w:val="en-PH"/>
        </w:rPr>
      </w:pPr>
      <w:r>
        <w:rPr>
          <w:noProof/>
          <w:lang w:val="en-PH" w:eastAsia="en-PH"/>
        </w:rPr>
        <w:drawing>
          <wp:inline distT="0" distB="0" distL="0" distR="0" wp14:anchorId="7AEEAB4A" wp14:editId="3FC5A455">
            <wp:extent cx="4161600" cy="2340000"/>
            <wp:effectExtent l="0" t="0" r="0"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161600" cy="2340000"/>
                    </a:xfrm>
                    <a:prstGeom prst="rect">
                      <a:avLst/>
                    </a:prstGeom>
                  </pic:spPr>
                </pic:pic>
              </a:graphicData>
            </a:graphic>
          </wp:inline>
        </w:drawing>
      </w:r>
    </w:p>
    <w:p w:rsidR="009B265A" w:rsidRDefault="0042448A" w:rsidP="009B265A">
      <w:pPr>
        <w:spacing w:line="480" w:lineRule="auto"/>
        <w:jc w:val="center"/>
        <w:rPr>
          <w:rFonts w:ascii="Arial" w:eastAsia="Arial Unicode MS" w:hAnsi="Arial" w:cs="Arial"/>
          <w:i/>
          <w:lang w:val="en-PH"/>
        </w:rPr>
      </w:pPr>
      <w:r>
        <w:rPr>
          <w:rFonts w:ascii="Arial" w:eastAsia="Arial Unicode MS" w:hAnsi="Arial" w:cs="Arial"/>
          <w:i/>
          <w:lang w:val="en-PH"/>
        </w:rPr>
        <w:t>Figure 6.34</w:t>
      </w:r>
      <w:r w:rsidR="009D2AAE">
        <w:rPr>
          <w:rFonts w:ascii="Arial" w:eastAsia="Arial Unicode MS" w:hAnsi="Arial" w:cs="Arial"/>
          <w:i/>
          <w:lang w:val="en-PH"/>
        </w:rPr>
        <w:t>: Administrator –</w:t>
      </w:r>
      <w:r w:rsidR="009B265A">
        <w:rPr>
          <w:rFonts w:ascii="Arial" w:eastAsia="Arial Unicode MS" w:hAnsi="Arial" w:cs="Arial"/>
          <w:i/>
          <w:lang w:val="en-PH"/>
        </w:rPr>
        <w:t xml:space="preserve"> Settings</w:t>
      </w:r>
    </w:p>
    <w:p w:rsidR="00DD4498" w:rsidRDefault="00DD4498" w:rsidP="009B265A">
      <w:pPr>
        <w:spacing w:line="480" w:lineRule="auto"/>
        <w:jc w:val="center"/>
        <w:rPr>
          <w:rFonts w:ascii="Arial" w:eastAsia="Arial Unicode MS" w:hAnsi="Arial" w:cs="Arial"/>
          <w:i/>
          <w:lang w:val="en-PH"/>
        </w:rPr>
      </w:pPr>
      <w:r>
        <w:rPr>
          <w:noProof/>
          <w:lang w:val="en-PH" w:eastAsia="en-PH"/>
        </w:rPr>
        <w:drawing>
          <wp:inline distT="0" distB="0" distL="0" distR="0" wp14:anchorId="04E9651C" wp14:editId="338E3955">
            <wp:extent cx="4161600" cy="2340000"/>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61600" cy="2340000"/>
                    </a:xfrm>
                    <a:prstGeom prst="rect">
                      <a:avLst/>
                    </a:prstGeom>
                  </pic:spPr>
                </pic:pic>
              </a:graphicData>
            </a:graphic>
          </wp:inline>
        </w:drawing>
      </w:r>
    </w:p>
    <w:p w:rsidR="00DD4498" w:rsidRDefault="0042448A" w:rsidP="009B265A">
      <w:pPr>
        <w:spacing w:line="480" w:lineRule="auto"/>
        <w:jc w:val="center"/>
        <w:rPr>
          <w:rFonts w:ascii="Arial" w:eastAsia="Arial Unicode MS" w:hAnsi="Arial" w:cs="Arial"/>
          <w:i/>
          <w:lang w:val="en-PH"/>
        </w:rPr>
      </w:pPr>
      <w:r>
        <w:rPr>
          <w:rFonts w:ascii="Arial" w:eastAsia="Arial Unicode MS" w:hAnsi="Arial" w:cs="Arial"/>
          <w:i/>
          <w:lang w:val="en-PH"/>
        </w:rPr>
        <w:t>Figure 6.35</w:t>
      </w:r>
      <w:r w:rsidR="009D2AAE">
        <w:rPr>
          <w:rFonts w:ascii="Arial" w:eastAsia="Arial Unicode MS" w:hAnsi="Arial" w:cs="Arial"/>
          <w:i/>
          <w:lang w:val="en-PH"/>
        </w:rPr>
        <w:t>: Administrator –</w:t>
      </w:r>
      <w:r w:rsidR="00DD4498">
        <w:rPr>
          <w:rFonts w:ascii="Arial" w:eastAsia="Arial Unicode MS" w:hAnsi="Arial" w:cs="Arial"/>
          <w:i/>
          <w:lang w:val="en-PH"/>
        </w:rPr>
        <w:t xml:space="preserve"> Settings</w:t>
      </w:r>
    </w:p>
    <w:p w:rsidR="009D2AAE" w:rsidRDefault="009D2AAE" w:rsidP="009B265A">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69ECE3E2" wp14:editId="43329F8A">
            <wp:extent cx="4161600" cy="2340000"/>
            <wp:effectExtent l="0" t="0" r="0" b="31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61600" cy="2340000"/>
                    </a:xfrm>
                    <a:prstGeom prst="rect">
                      <a:avLst/>
                    </a:prstGeom>
                  </pic:spPr>
                </pic:pic>
              </a:graphicData>
            </a:graphic>
          </wp:inline>
        </w:drawing>
      </w:r>
    </w:p>
    <w:p w:rsidR="00DD4498" w:rsidRDefault="0042448A" w:rsidP="009B265A">
      <w:pPr>
        <w:spacing w:line="480" w:lineRule="auto"/>
        <w:jc w:val="center"/>
        <w:rPr>
          <w:rFonts w:ascii="Arial" w:eastAsia="Arial Unicode MS" w:hAnsi="Arial" w:cs="Arial"/>
          <w:i/>
          <w:lang w:val="en-PH"/>
        </w:rPr>
      </w:pPr>
      <w:r>
        <w:rPr>
          <w:rFonts w:ascii="Arial" w:eastAsia="Arial Unicode MS" w:hAnsi="Arial" w:cs="Arial"/>
          <w:i/>
          <w:lang w:val="en-PH"/>
        </w:rPr>
        <w:t>Figure 6.36</w:t>
      </w:r>
      <w:r w:rsidR="009D2AAE">
        <w:rPr>
          <w:rFonts w:ascii="Arial" w:eastAsia="Arial Unicode MS" w:hAnsi="Arial" w:cs="Arial"/>
          <w:i/>
          <w:lang w:val="en-PH"/>
        </w:rPr>
        <w:t>: Administrator –</w:t>
      </w:r>
      <w:r w:rsidR="00DD4498">
        <w:rPr>
          <w:rFonts w:ascii="Arial" w:eastAsia="Arial Unicode MS" w:hAnsi="Arial" w:cs="Arial"/>
          <w:i/>
          <w:lang w:val="en-PH"/>
        </w:rPr>
        <w:t xml:space="preserve"> Settings</w:t>
      </w:r>
    </w:p>
    <w:p w:rsidR="009B265A" w:rsidRDefault="009B265A" w:rsidP="00A1669E">
      <w:pPr>
        <w:pStyle w:val="ListParagraph"/>
        <w:numPr>
          <w:ilvl w:val="0"/>
          <w:numId w:val="9"/>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9B265A">
        <w:rPr>
          <w:rFonts w:ascii="Arial" w:eastAsia="Arial Unicode MS" w:hAnsi="Arial" w:cs="Arial"/>
          <w:color w:val="0070C0"/>
          <w:lang w:val="en-PH"/>
        </w:rPr>
        <w:t>Settings</w:t>
      </w:r>
      <w:r>
        <w:rPr>
          <w:rFonts w:ascii="Arial" w:eastAsia="Arial Unicode MS" w:hAnsi="Arial" w:cs="Arial"/>
          <w:lang w:val="en-PH"/>
        </w:rPr>
        <w:t>, there is a PayPal Configuration. The PayPal Configuration it contains of the list of PayPal account. You can choose only one account that the JMAE Site Provider use.</w:t>
      </w:r>
    </w:p>
    <w:p w:rsidR="009B265A" w:rsidRDefault="009B265A" w:rsidP="00A1669E">
      <w:pPr>
        <w:pStyle w:val="ListParagraph"/>
        <w:numPr>
          <w:ilvl w:val="0"/>
          <w:numId w:val="9"/>
        </w:numPr>
        <w:spacing w:line="480" w:lineRule="auto"/>
        <w:jc w:val="both"/>
        <w:rPr>
          <w:rFonts w:ascii="Arial" w:eastAsia="Arial Unicode MS" w:hAnsi="Arial" w:cs="Arial"/>
          <w:lang w:val="en-PH"/>
        </w:rPr>
      </w:pPr>
      <w:r>
        <w:rPr>
          <w:rFonts w:ascii="Arial" w:eastAsia="Arial Unicode MS" w:hAnsi="Arial" w:cs="Arial"/>
          <w:lang w:val="en-PH"/>
        </w:rPr>
        <w:t>If you want to enable or disable the account just simple click the PayPal Account located at left side, and at the right side</w:t>
      </w:r>
      <w:r w:rsidR="00356F52">
        <w:rPr>
          <w:rFonts w:ascii="Arial" w:eastAsia="Arial Unicode MS" w:hAnsi="Arial" w:cs="Arial"/>
          <w:lang w:val="en-PH"/>
        </w:rPr>
        <w:t xml:space="preserve"> click </w:t>
      </w:r>
      <w:r w:rsidR="00356F52" w:rsidRPr="00356F52">
        <w:rPr>
          <w:rFonts w:ascii="Arial" w:eastAsia="Arial Unicode MS" w:hAnsi="Arial" w:cs="Arial"/>
          <w:color w:val="0070C0"/>
          <w:lang w:val="en-PH"/>
        </w:rPr>
        <w:t>enable/disabled</w:t>
      </w:r>
      <w:r w:rsidR="00356F52">
        <w:rPr>
          <w:rFonts w:ascii="Arial" w:eastAsia="Arial Unicode MS" w:hAnsi="Arial" w:cs="Arial"/>
          <w:lang w:val="en-PH"/>
        </w:rPr>
        <w:t xml:space="preserve"> and </w:t>
      </w:r>
      <w:r w:rsidR="00356F52" w:rsidRPr="00356F52">
        <w:rPr>
          <w:rFonts w:ascii="Arial" w:eastAsia="Arial Unicode MS" w:hAnsi="Arial" w:cs="Arial"/>
          <w:color w:val="0070C0"/>
          <w:lang w:val="en-PH"/>
        </w:rPr>
        <w:t>Update an PayPal Account</w:t>
      </w:r>
      <w:r w:rsidR="00356F52">
        <w:rPr>
          <w:rFonts w:ascii="Arial" w:eastAsia="Arial Unicode MS" w:hAnsi="Arial" w:cs="Arial"/>
          <w:lang w:val="en-PH"/>
        </w:rPr>
        <w:t>.</w:t>
      </w:r>
    </w:p>
    <w:p w:rsidR="00DD4498" w:rsidRDefault="00DD4498" w:rsidP="00A1669E">
      <w:pPr>
        <w:pStyle w:val="ListParagraph"/>
        <w:numPr>
          <w:ilvl w:val="0"/>
          <w:numId w:val="9"/>
        </w:numPr>
        <w:spacing w:line="480" w:lineRule="auto"/>
        <w:jc w:val="both"/>
        <w:rPr>
          <w:rFonts w:ascii="Arial" w:eastAsia="Arial Unicode MS" w:hAnsi="Arial" w:cs="Arial"/>
          <w:lang w:val="en-PH"/>
        </w:rPr>
      </w:pPr>
      <w:r>
        <w:rPr>
          <w:rFonts w:ascii="Arial" w:eastAsia="Arial Unicode MS" w:hAnsi="Arial" w:cs="Arial"/>
          <w:lang w:val="en-PH"/>
        </w:rPr>
        <w:t>Also, you can create and delete a PayPal account.</w:t>
      </w:r>
    </w:p>
    <w:p w:rsidR="00DD4498" w:rsidRDefault="00DD4498" w:rsidP="00DD4498">
      <w:pPr>
        <w:spacing w:line="480" w:lineRule="auto"/>
        <w:rPr>
          <w:rFonts w:ascii="Arial" w:eastAsia="Arial Unicode MS" w:hAnsi="Arial" w:cs="Arial"/>
          <w:lang w:val="en-PH"/>
        </w:rPr>
      </w:pPr>
    </w:p>
    <w:p w:rsidR="00DD4498" w:rsidRDefault="006D33BA" w:rsidP="00DD4498">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6B2DBA95" wp14:editId="098CDCAA">
            <wp:extent cx="4161600" cy="2340000"/>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61600" cy="2340000"/>
                    </a:xfrm>
                    <a:prstGeom prst="rect">
                      <a:avLst/>
                    </a:prstGeom>
                  </pic:spPr>
                </pic:pic>
              </a:graphicData>
            </a:graphic>
          </wp:inline>
        </w:drawing>
      </w:r>
    </w:p>
    <w:p w:rsidR="00DD4498" w:rsidRDefault="0042448A" w:rsidP="00DD4498">
      <w:pPr>
        <w:spacing w:line="480" w:lineRule="auto"/>
        <w:jc w:val="center"/>
        <w:rPr>
          <w:rFonts w:ascii="Arial" w:eastAsia="Arial Unicode MS" w:hAnsi="Arial" w:cs="Arial"/>
          <w:i/>
          <w:lang w:val="en-PH"/>
        </w:rPr>
      </w:pPr>
      <w:r>
        <w:rPr>
          <w:rFonts w:ascii="Arial" w:eastAsia="Arial Unicode MS" w:hAnsi="Arial" w:cs="Arial"/>
          <w:i/>
          <w:lang w:val="en-PH"/>
        </w:rPr>
        <w:t>Figure 6.37</w:t>
      </w:r>
      <w:r w:rsidR="009D2AAE">
        <w:rPr>
          <w:rFonts w:ascii="Arial" w:eastAsia="Arial Unicode MS" w:hAnsi="Arial" w:cs="Arial"/>
          <w:i/>
          <w:lang w:val="en-PH"/>
        </w:rPr>
        <w:t>: Administrator –</w:t>
      </w:r>
      <w:r w:rsidR="00DD4498">
        <w:rPr>
          <w:rFonts w:ascii="Arial" w:eastAsia="Arial Unicode MS" w:hAnsi="Arial" w:cs="Arial"/>
          <w:i/>
          <w:lang w:val="en-PH"/>
        </w:rPr>
        <w:t xml:space="preserve"> Reports</w:t>
      </w:r>
    </w:p>
    <w:p w:rsidR="00DD4498" w:rsidRDefault="006D33BA" w:rsidP="00DD4498">
      <w:pPr>
        <w:spacing w:line="480" w:lineRule="auto"/>
        <w:jc w:val="center"/>
        <w:rPr>
          <w:rFonts w:ascii="Arial" w:eastAsia="Arial Unicode MS" w:hAnsi="Arial" w:cs="Arial"/>
          <w:i/>
          <w:lang w:val="en-PH"/>
        </w:rPr>
      </w:pPr>
      <w:r>
        <w:rPr>
          <w:noProof/>
          <w:lang w:val="en-PH" w:eastAsia="en-PH"/>
        </w:rPr>
        <w:drawing>
          <wp:inline distT="0" distB="0" distL="0" distR="0" wp14:anchorId="1021AED3" wp14:editId="718BB6C3">
            <wp:extent cx="4161600" cy="2340000"/>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61600" cy="2340000"/>
                    </a:xfrm>
                    <a:prstGeom prst="rect">
                      <a:avLst/>
                    </a:prstGeom>
                  </pic:spPr>
                </pic:pic>
              </a:graphicData>
            </a:graphic>
          </wp:inline>
        </w:drawing>
      </w:r>
    </w:p>
    <w:p w:rsidR="00DD4498" w:rsidRDefault="0042448A" w:rsidP="00DD4498">
      <w:pPr>
        <w:spacing w:line="480" w:lineRule="auto"/>
        <w:jc w:val="center"/>
        <w:rPr>
          <w:rFonts w:ascii="Arial" w:eastAsia="Arial Unicode MS" w:hAnsi="Arial" w:cs="Arial"/>
          <w:i/>
          <w:lang w:val="en-PH"/>
        </w:rPr>
      </w:pPr>
      <w:r>
        <w:rPr>
          <w:rFonts w:ascii="Arial" w:eastAsia="Arial Unicode MS" w:hAnsi="Arial" w:cs="Arial"/>
          <w:i/>
          <w:lang w:val="en-PH"/>
        </w:rPr>
        <w:t>Figure 6.38</w:t>
      </w:r>
      <w:r w:rsidR="009D2AAE">
        <w:rPr>
          <w:rFonts w:ascii="Arial" w:eastAsia="Arial Unicode MS" w:hAnsi="Arial" w:cs="Arial"/>
          <w:i/>
          <w:lang w:val="en-PH"/>
        </w:rPr>
        <w:t>: Administrator –</w:t>
      </w:r>
      <w:r w:rsidR="00DD4498">
        <w:rPr>
          <w:rFonts w:ascii="Arial" w:eastAsia="Arial Unicode MS" w:hAnsi="Arial" w:cs="Arial"/>
          <w:i/>
          <w:lang w:val="en-PH"/>
        </w:rPr>
        <w:t xml:space="preserve"> Reports</w:t>
      </w:r>
    </w:p>
    <w:p w:rsidR="00DD4498" w:rsidRDefault="006D33BA" w:rsidP="00DD4498">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8898C36" wp14:editId="21B80951">
            <wp:extent cx="4161600" cy="2340000"/>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61600" cy="2340000"/>
                    </a:xfrm>
                    <a:prstGeom prst="rect">
                      <a:avLst/>
                    </a:prstGeom>
                  </pic:spPr>
                </pic:pic>
              </a:graphicData>
            </a:graphic>
          </wp:inline>
        </w:drawing>
      </w:r>
    </w:p>
    <w:p w:rsidR="00DD4498" w:rsidRDefault="0042448A" w:rsidP="00DD4498">
      <w:pPr>
        <w:spacing w:line="480" w:lineRule="auto"/>
        <w:jc w:val="center"/>
        <w:rPr>
          <w:rFonts w:ascii="Arial" w:eastAsia="Arial Unicode MS" w:hAnsi="Arial" w:cs="Arial"/>
          <w:i/>
          <w:lang w:val="en-PH"/>
        </w:rPr>
      </w:pPr>
      <w:r>
        <w:rPr>
          <w:rFonts w:ascii="Arial" w:eastAsia="Arial Unicode MS" w:hAnsi="Arial" w:cs="Arial"/>
          <w:i/>
          <w:lang w:val="en-PH"/>
        </w:rPr>
        <w:t>Figure 6.39</w:t>
      </w:r>
      <w:r w:rsidR="009D2AAE">
        <w:rPr>
          <w:rFonts w:ascii="Arial" w:eastAsia="Arial Unicode MS" w:hAnsi="Arial" w:cs="Arial"/>
          <w:i/>
          <w:lang w:val="en-PH"/>
        </w:rPr>
        <w:t>: Administrator –</w:t>
      </w:r>
      <w:r w:rsidR="00DD4498">
        <w:rPr>
          <w:rFonts w:ascii="Arial" w:eastAsia="Arial Unicode MS" w:hAnsi="Arial" w:cs="Arial"/>
          <w:i/>
          <w:lang w:val="en-PH"/>
        </w:rPr>
        <w:t xml:space="preserve"> Reports</w:t>
      </w:r>
    </w:p>
    <w:p w:rsidR="00B31187" w:rsidRDefault="00B31187" w:rsidP="00A1669E">
      <w:pPr>
        <w:pStyle w:val="ListParagraph"/>
        <w:numPr>
          <w:ilvl w:val="0"/>
          <w:numId w:val="10"/>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B31187">
        <w:rPr>
          <w:rFonts w:ascii="Arial" w:eastAsia="Arial Unicode MS" w:hAnsi="Arial" w:cs="Arial"/>
          <w:color w:val="0070C0"/>
          <w:lang w:val="en-PH"/>
        </w:rPr>
        <w:t>Reports</w:t>
      </w:r>
      <w:r>
        <w:rPr>
          <w:rFonts w:ascii="Arial" w:eastAsia="Arial Unicode MS" w:hAnsi="Arial" w:cs="Arial"/>
          <w:lang w:val="en-PH"/>
        </w:rPr>
        <w:t>, it displays the report of Number of users, and User activity of the</w:t>
      </w:r>
      <w:r w:rsidR="009D2AAE">
        <w:rPr>
          <w:rFonts w:ascii="Arial" w:eastAsia="Arial Unicode MS" w:hAnsi="Arial" w:cs="Arial"/>
          <w:lang w:val="en-PH"/>
        </w:rPr>
        <w:t xml:space="preserve"> current year in graphical form for you to easy to understand. </w:t>
      </w:r>
    </w:p>
    <w:p w:rsidR="009D2AAE" w:rsidRDefault="009D2AAE" w:rsidP="009D2AAE">
      <w:pPr>
        <w:pStyle w:val="ListParagraph"/>
        <w:spacing w:line="480" w:lineRule="auto"/>
        <w:rPr>
          <w:rFonts w:ascii="Arial" w:eastAsia="Arial Unicode MS" w:hAnsi="Arial" w:cs="Arial"/>
          <w:lang w:val="en-PH"/>
        </w:rPr>
      </w:pPr>
    </w:p>
    <w:p w:rsidR="00B31187" w:rsidRDefault="00B31187" w:rsidP="00B31187">
      <w:pPr>
        <w:spacing w:line="480" w:lineRule="auto"/>
        <w:jc w:val="center"/>
        <w:rPr>
          <w:rFonts w:ascii="Arial" w:eastAsia="Arial Unicode MS" w:hAnsi="Arial" w:cs="Arial"/>
          <w:lang w:val="en-PH"/>
        </w:rPr>
      </w:pPr>
      <w:r>
        <w:rPr>
          <w:noProof/>
          <w:lang w:val="en-PH" w:eastAsia="en-PH"/>
        </w:rPr>
        <w:drawing>
          <wp:inline distT="0" distB="0" distL="0" distR="0" wp14:anchorId="6F8598B9" wp14:editId="1823E60A">
            <wp:extent cx="4161600" cy="2340000"/>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61600" cy="2340000"/>
                    </a:xfrm>
                    <a:prstGeom prst="rect">
                      <a:avLst/>
                    </a:prstGeom>
                  </pic:spPr>
                </pic:pic>
              </a:graphicData>
            </a:graphic>
          </wp:inline>
        </w:drawing>
      </w:r>
    </w:p>
    <w:p w:rsidR="00B31187"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0</w:t>
      </w:r>
      <w:r w:rsidR="009D2AAE">
        <w:rPr>
          <w:rFonts w:ascii="Arial" w:eastAsia="Arial Unicode MS" w:hAnsi="Arial" w:cs="Arial"/>
          <w:i/>
          <w:lang w:val="en-PH"/>
        </w:rPr>
        <w:t>: Administrator –</w:t>
      </w:r>
      <w:r w:rsidR="00B31187">
        <w:rPr>
          <w:rFonts w:ascii="Arial" w:eastAsia="Arial Unicode MS" w:hAnsi="Arial" w:cs="Arial"/>
          <w:i/>
          <w:lang w:val="en-PH"/>
        </w:rPr>
        <w:t xml:space="preserve"> Team</w:t>
      </w:r>
    </w:p>
    <w:p w:rsidR="00B31187" w:rsidRDefault="00B31187" w:rsidP="00B3118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3E7D686E" wp14:editId="19B85D6A">
            <wp:extent cx="4161600" cy="2340000"/>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61600" cy="2340000"/>
                    </a:xfrm>
                    <a:prstGeom prst="rect">
                      <a:avLst/>
                    </a:prstGeom>
                  </pic:spPr>
                </pic:pic>
              </a:graphicData>
            </a:graphic>
          </wp:inline>
        </w:drawing>
      </w:r>
    </w:p>
    <w:p w:rsidR="00B31187" w:rsidRDefault="00B31187" w:rsidP="00B31187">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42448A">
        <w:rPr>
          <w:rFonts w:ascii="Arial" w:eastAsia="Arial Unicode MS" w:hAnsi="Arial" w:cs="Arial"/>
          <w:i/>
          <w:lang w:val="en-PH"/>
        </w:rPr>
        <w:t>6.41</w:t>
      </w:r>
      <w:r w:rsidR="00FD6146">
        <w:rPr>
          <w:rFonts w:ascii="Arial" w:eastAsia="Arial Unicode MS" w:hAnsi="Arial" w:cs="Arial"/>
          <w:i/>
          <w:lang w:val="en-PH"/>
        </w:rPr>
        <w:t xml:space="preserve">: Administrator – Team </w:t>
      </w:r>
    </w:p>
    <w:p w:rsidR="00FD6146" w:rsidRDefault="00FD6146" w:rsidP="00FD6146">
      <w:pPr>
        <w:spacing w:line="480" w:lineRule="auto"/>
        <w:jc w:val="center"/>
        <w:rPr>
          <w:rFonts w:ascii="Arial" w:eastAsia="Arial Unicode MS" w:hAnsi="Arial" w:cs="Arial"/>
          <w:i/>
          <w:lang w:val="en-PH"/>
        </w:rPr>
      </w:pPr>
      <w:r>
        <w:rPr>
          <w:noProof/>
          <w:lang w:val="en-PH" w:eastAsia="en-PH"/>
        </w:rPr>
        <w:drawing>
          <wp:inline distT="0" distB="0" distL="0" distR="0" wp14:anchorId="163FC0FF" wp14:editId="26DBB5A7">
            <wp:extent cx="4161600" cy="2340000"/>
            <wp:effectExtent l="0" t="0" r="0" b="31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61600" cy="2340000"/>
                    </a:xfrm>
                    <a:prstGeom prst="rect">
                      <a:avLst/>
                    </a:prstGeom>
                  </pic:spPr>
                </pic:pic>
              </a:graphicData>
            </a:graphic>
          </wp:inline>
        </w:drawing>
      </w:r>
    </w:p>
    <w:p w:rsidR="00FD6146" w:rsidRDefault="0042448A" w:rsidP="00FD6146">
      <w:pPr>
        <w:spacing w:line="480" w:lineRule="auto"/>
        <w:jc w:val="center"/>
        <w:rPr>
          <w:rFonts w:ascii="Arial" w:eastAsia="Arial Unicode MS" w:hAnsi="Arial" w:cs="Arial"/>
          <w:i/>
          <w:lang w:val="en-PH"/>
        </w:rPr>
      </w:pPr>
      <w:r>
        <w:rPr>
          <w:rFonts w:ascii="Arial" w:eastAsia="Arial Unicode MS" w:hAnsi="Arial" w:cs="Arial"/>
          <w:i/>
          <w:lang w:val="en-PH"/>
        </w:rPr>
        <w:t>Figure 6.42</w:t>
      </w:r>
      <w:r w:rsidR="00FD6146">
        <w:rPr>
          <w:rFonts w:ascii="Arial" w:eastAsia="Arial Unicode MS" w:hAnsi="Arial" w:cs="Arial"/>
          <w:i/>
          <w:lang w:val="en-PH"/>
        </w:rPr>
        <w:t xml:space="preserve">: Administrator – Team </w:t>
      </w:r>
    </w:p>
    <w:p w:rsidR="00B31187" w:rsidRDefault="00B31187" w:rsidP="00A1669E">
      <w:pPr>
        <w:pStyle w:val="ListParagraph"/>
        <w:numPr>
          <w:ilvl w:val="0"/>
          <w:numId w:val="11"/>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B31187">
        <w:rPr>
          <w:rFonts w:ascii="Arial" w:eastAsia="Arial Unicode MS" w:hAnsi="Arial" w:cs="Arial"/>
          <w:color w:val="0070C0"/>
          <w:lang w:val="en-PH"/>
        </w:rPr>
        <w:t>Team</w:t>
      </w:r>
      <w:r>
        <w:rPr>
          <w:rFonts w:ascii="Arial" w:eastAsia="Arial Unicode MS" w:hAnsi="Arial" w:cs="Arial"/>
          <w:lang w:val="en-PH"/>
        </w:rPr>
        <w:t>, you can see the team of this JMAE Site Provider.</w:t>
      </w:r>
    </w:p>
    <w:p w:rsidR="00B31187" w:rsidRDefault="00B31187" w:rsidP="00A1669E">
      <w:pPr>
        <w:pStyle w:val="ListParagraph"/>
        <w:numPr>
          <w:ilvl w:val="0"/>
          <w:numId w:val="11"/>
        </w:numPr>
        <w:spacing w:line="480" w:lineRule="auto"/>
        <w:jc w:val="both"/>
        <w:rPr>
          <w:rFonts w:ascii="Arial" w:eastAsia="Arial Unicode MS" w:hAnsi="Arial" w:cs="Arial"/>
          <w:lang w:val="en-PH"/>
        </w:rPr>
      </w:pPr>
      <w:r>
        <w:rPr>
          <w:rFonts w:ascii="Arial" w:eastAsia="Arial Unicode MS" w:hAnsi="Arial" w:cs="Arial"/>
          <w:lang w:val="en-PH"/>
        </w:rPr>
        <w:t xml:space="preserve">Also, you can create </w:t>
      </w:r>
      <w:r w:rsidR="00FD6146">
        <w:rPr>
          <w:rFonts w:ascii="Arial" w:eastAsia="Arial Unicode MS" w:hAnsi="Arial" w:cs="Arial"/>
          <w:lang w:val="en-PH"/>
        </w:rPr>
        <w:t xml:space="preserve">and delete a </w:t>
      </w:r>
      <w:r>
        <w:rPr>
          <w:rFonts w:ascii="Arial" w:eastAsia="Arial Unicode MS" w:hAnsi="Arial" w:cs="Arial"/>
          <w:lang w:val="en-PH"/>
        </w:rPr>
        <w:t>member of your team.</w:t>
      </w:r>
    </w:p>
    <w:p w:rsidR="00B31187" w:rsidRDefault="00B31187" w:rsidP="00B31187">
      <w:pPr>
        <w:spacing w:line="480" w:lineRule="auto"/>
        <w:rPr>
          <w:rFonts w:ascii="Arial" w:eastAsia="Arial Unicode MS" w:hAnsi="Arial" w:cs="Arial"/>
          <w:lang w:val="en-PH"/>
        </w:rPr>
      </w:pPr>
    </w:p>
    <w:p w:rsidR="00B31187" w:rsidRDefault="00B31187" w:rsidP="00B31187">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50E94C6D" wp14:editId="7D3669D7">
            <wp:extent cx="4161600" cy="2340000"/>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61600" cy="2340000"/>
                    </a:xfrm>
                    <a:prstGeom prst="rect">
                      <a:avLst/>
                    </a:prstGeom>
                  </pic:spPr>
                </pic:pic>
              </a:graphicData>
            </a:graphic>
          </wp:inline>
        </w:drawing>
      </w:r>
    </w:p>
    <w:p w:rsidR="00B31187" w:rsidRDefault="00B31187" w:rsidP="00B31187">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42448A">
        <w:rPr>
          <w:rFonts w:ascii="Arial" w:eastAsia="Arial Unicode MS" w:hAnsi="Arial" w:cs="Arial"/>
          <w:i/>
          <w:lang w:val="en-PH"/>
        </w:rPr>
        <w:t>6.43</w:t>
      </w:r>
      <w:r w:rsidR="00FD6146">
        <w:rPr>
          <w:rFonts w:ascii="Arial" w:eastAsia="Arial Unicode MS" w:hAnsi="Arial" w:cs="Arial"/>
          <w:i/>
          <w:lang w:val="en-PH"/>
        </w:rPr>
        <w:t>: Administrator –</w:t>
      </w:r>
      <w:r>
        <w:rPr>
          <w:rFonts w:ascii="Arial" w:eastAsia="Arial Unicode MS" w:hAnsi="Arial" w:cs="Arial"/>
          <w:i/>
          <w:lang w:val="en-PH"/>
        </w:rPr>
        <w:t xml:space="preserve"> User Management</w:t>
      </w:r>
      <w:r w:rsidR="00FD6146">
        <w:rPr>
          <w:rFonts w:ascii="Arial" w:eastAsia="Arial Unicode MS" w:hAnsi="Arial" w:cs="Arial"/>
          <w:i/>
          <w:lang w:val="en-PH"/>
        </w:rPr>
        <w:t xml:space="preserve"> –</w:t>
      </w:r>
      <w:r w:rsidR="00CF0232">
        <w:rPr>
          <w:rFonts w:ascii="Arial" w:eastAsia="Arial Unicode MS" w:hAnsi="Arial" w:cs="Arial"/>
          <w:i/>
          <w:lang w:val="en-PH"/>
        </w:rPr>
        <w:t xml:space="preserve"> Account</w:t>
      </w:r>
    </w:p>
    <w:p w:rsidR="00B31187" w:rsidRDefault="00B31187" w:rsidP="00B31187">
      <w:pPr>
        <w:spacing w:line="480" w:lineRule="auto"/>
        <w:jc w:val="center"/>
        <w:rPr>
          <w:rFonts w:ascii="Arial" w:eastAsia="Arial Unicode MS" w:hAnsi="Arial" w:cs="Arial"/>
          <w:i/>
          <w:lang w:val="en-PH"/>
        </w:rPr>
      </w:pPr>
      <w:r>
        <w:rPr>
          <w:noProof/>
          <w:lang w:val="en-PH" w:eastAsia="en-PH"/>
        </w:rPr>
        <w:drawing>
          <wp:inline distT="0" distB="0" distL="0" distR="0" wp14:anchorId="13013CC0" wp14:editId="64DF0D2A">
            <wp:extent cx="4161600" cy="2340000"/>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61600" cy="2340000"/>
                    </a:xfrm>
                    <a:prstGeom prst="rect">
                      <a:avLst/>
                    </a:prstGeom>
                  </pic:spPr>
                </pic:pic>
              </a:graphicData>
            </a:graphic>
          </wp:inline>
        </w:drawing>
      </w:r>
    </w:p>
    <w:p w:rsidR="00B31187" w:rsidRDefault="00B31187" w:rsidP="00B31187">
      <w:pPr>
        <w:spacing w:line="480" w:lineRule="auto"/>
        <w:jc w:val="center"/>
        <w:rPr>
          <w:rFonts w:ascii="Arial" w:eastAsia="Arial Unicode MS" w:hAnsi="Arial" w:cs="Arial"/>
          <w:i/>
          <w:lang w:val="en-PH"/>
        </w:rPr>
      </w:pPr>
      <w:r>
        <w:rPr>
          <w:rFonts w:ascii="Arial" w:eastAsia="Arial Unicode MS" w:hAnsi="Arial" w:cs="Arial"/>
          <w:i/>
          <w:lang w:val="en-PH"/>
        </w:rPr>
        <w:t xml:space="preserve">Figure </w:t>
      </w:r>
      <w:r w:rsidR="0042448A">
        <w:rPr>
          <w:rFonts w:ascii="Arial" w:eastAsia="Arial Unicode MS" w:hAnsi="Arial" w:cs="Arial"/>
          <w:i/>
          <w:lang w:val="en-PH"/>
        </w:rPr>
        <w:t>6.44</w:t>
      </w:r>
      <w:r w:rsidR="00FD6146">
        <w:rPr>
          <w:rFonts w:ascii="Arial" w:eastAsia="Arial Unicode MS" w:hAnsi="Arial" w:cs="Arial"/>
          <w:i/>
          <w:lang w:val="en-PH"/>
        </w:rPr>
        <w:t xml:space="preserve">: Administrator – </w:t>
      </w:r>
      <w:r>
        <w:rPr>
          <w:rFonts w:ascii="Arial" w:eastAsia="Arial Unicode MS" w:hAnsi="Arial" w:cs="Arial"/>
          <w:i/>
          <w:lang w:val="en-PH"/>
        </w:rPr>
        <w:t>User Management</w:t>
      </w:r>
      <w:r w:rsidR="00FD6146">
        <w:rPr>
          <w:rFonts w:ascii="Arial" w:eastAsia="Arial Unicode MS" w:hAnsi="Arial" w:cs="Arial"/>
          <w:i/>
          <w:lang w:val="en-PH"/>
        </w:rPr>
        <w:t xml:space="preserve"> –</w:t>
      </w:r>
      <w:r w:rsidR="00CF0232">
        <w:rPr>
          <w:rFonts w:ascii="Arial" w:eastAsia="Arial Unicode MS" w:hAnsi="Arial" w:cs="Arial"/>
          <w:i/>
          <w:lang w:val="en-PH"/>
        </w:rPr>
        <w:t xml:space="preserve"> Agent</w:t>
      </w:r>
    </w:p>
    <w:p w:rsidR="00B31187" w:rsidRDefault="00CF0232" w:rsidP="00B3118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73F326AF" wp14:editId="3F5A8410">
            <wp:extent cx="4161600" cy="2340000"/>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61600" cy="2340000"/>
                    </a:xfrm>
                    <a:prstGeom prst="rect">
                      <a:avLst/>
                    </a:prstGeom>
                  </pic:spPr>
                </pic:pic>
              </a:graphicData>
            </a:graphic>
          </wp:inline>
        </w:drawing>
      </w:r>
    </w:p>
    <w:p w:rsidR="00CF0232"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5</w:t>
      </w:r>
      <w:r w:rsidR="00FD6146">
        <w:rPr>
          <w:rFonts w:ascii="Arial" w:eastAsia="Arial Unicode MS" w:hAnsi="Arial" w:cs="Arial"/>
          <w:i/>
          <w:lang w:val="en-PH"/>
        </w:rPr>
        <w:t>: Administrator –</w:t>
      </w:r>
      <w:r w:rsidR="00CF0232">
        <w:rPr>
          <w:rFonts w:ascii="Arial" w:eastAsia="Arial Unicode MS" w:hAnsi="Arial" w:cs="Arial"/>
          <w:i/>
          <w:lang w:val="en-PH"/>
        </w:rPr>
        <w:t xml:space="preserve"> User Management – Agent</w:t>
      </w:r>
    </w:p>
    <w:p w:rsidR="00CF0232" w:rsidRDefault="00CF0232" w:rsidP="00B31187">
      <w:pPr>
        <w:spacing w:line="480" w:lineRule="auto"/>
        <w:jc w:val="center"/>
        <w:rPr>
          <w:rFonts w:ascii="Arial" w:eastAsia="Arial Unicode MS" w:hAnsi="Arial" w:cs="Arial"/>
          <w:i/>
          <w:lang w:val="en-PH"/>
        </w:rPr>
      </w:pPr>
      <w:r>
        <w:rPr>
          <w:noProof/>
          <w:lang w:val="en-PH" w:eastAsia="en-PH"/>
        </w:rPr>
        <w:drawing>
          <wp:inline distT="0" distB="0" distL="0" distR="0" wp14:anchorId="45B80EF8" wp14:editId="22323E4E">
            <wp:extent cx="4161600" cy="2340000"/>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61600" cy="2340000"/>
                    </a:xfrm>
                    <a:prstGeom prst="rect">
                      <a:avLst/>
                    </a:prstGeom>
                  </pic:spPr>
                </pic:pic>
              </a:graphicData>
            </a:graphic>
          </wp:inline>
        </w:drawing>
      </w:r>
    </w:p>
    <w:p w:rsidR="00CF0232"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6</w:t>
      </w:r>
      <w:r w:rsidR="00FD6146">
        <w:rPr>
          <w:rFonts w:ascii="Arial" w:eastAsia="Arial Unicode MS" w:hAnsi="Arial" w:cs="Arial"/>
          <w:i/>
          <w:lang w:val="en-PH"/>
        </w:rPr>
        <w:t>: Administrator –</w:t>
      </w:r>
      <w:r w:rsidR="00CF0232">
        <w:rPr>
          <w:rFonts w:ascii="Arial" w:eastAsia="Arial Unicode MS" w:hAnsi="Arial" w:cs="Arial"/>
          <w:i/>
          <w:lang w:val="en-PH"/>
        </w:rPr>
        <w:t xml:space="preserve"> User Management – Agent</w:t>
      </w:r>
    </w:p>
    <w:p w:rsidR="00CF0232" w:rsidRDefault="00CF0232" w:rsidP="00B3118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0549B227" wp14:editId="2287D60E">
            <wp:extent cx="4161600" cy="2340000"/>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61600" cy="2340000"/>
                    </a:xfrm>
                    <a:prstGeom prst="rect">
                      <a:avLst/>
                    </a:prstGeom>
                  </pic:spPr>
                </pic:pic>
              </a:graphicData>
            </a:graphic>
          </wp:inline>
        </w:drawing>
      </w:r>
    </w:p>
    <w:p w:rsidR="00CF0232"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7</w:t>
      </w:r>
      <w:r w:rsidR="00FD6146">
        <w:rPr>
          <w:rFonts w:ascii="Arial" w:eastAsia="Arial Unicode MS" w:hAnsi="Arial" w:cs="Arial"/>
          <w:i/>
          <w:lang w:val="en-PH"/>
        </w:rPr>
        <w:t>: Administrator –</w:t>
      </w:r>
      <w:r w:rsidR="00CF0232">
        <w:rPr>
          <w:rFonts w:ascii="Arial" w:eastAsia="Arial Unicode MS" w:hAnsi="Arial" w:cs="Arial"/>
          <w:i/>
          <w:lang w:val="en-PH"/>
        </w:rPr>
        <w:t xml:space="preserve"> User Management – Co-Administrator</w:t>
      </w:r>
    </w:p>
    <w:p w:rsidR="00CF0232" w:rsidRDefault="00CF0232" w:rsidP="00B31187">
      <w:pPr>
        <w:spacing w:line="480" w:lineRule="auto"/>
        <w:jc w:val="center"/>
        <w:rPr>
          <w:rFonts w:ascii="Arial" w:eastAsia="Arial Unicode MS" w:hAnsi="Arial" w:cs="Arial"/>
          <w:i/>
          <w:lang w:val="en-PH"/>
        </w:rPr>
      </w:pPr>
      <w:r>
        <w:rPr>
          <w:noProof/>
          <w:lang w:val="en-PH" w:eastAsia="en-PH"/>
        </w:rPr>
        <w:drawing>
          <wp:inline distT="0" distB="0" distL="0" distR="0" wp14:anchorId="0694899D" wp14:editId="2DBB8812">
            <wp:extent cx="4161600" cy="2340000"/>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61600" cy="2340000"/>
                    </a:xfrm>
                    <a:prstGeom prst="rect">
                      <a:avLst/>
                    </a:prstGeom>
                  </pic:spPr>
                </pic:pic>
              </a:graphicData>
            </a:graphic>
          </wp:inline>
        </w:drawing>
      </w:r>
    </w:p>
    <w:p w:rsidR="00CF0232"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8</w:t>
      </w:r>
      <w:r w:rsidR="00FD6146">
        <w:rPr>
          <w:rFonts w:ascii="Arial" w:eastAsia="Arial Unicode MS" w:hAnsi="Arial" w:cs="Arial"/>
          <w:i/>
          <w:lang w:val="en-PH"/>
        </w:rPr>
        <w:t>: Administrator –</w:t>
      </w:r>
      <w:r w:rsidR="00CF0232">
        <w:rPr>
          <w:rFonts w:ascii="Arial" w:eastAsia="Arial Unicode MS" w:hAnsi="Arial" w:cs="Arial"/>
          <w:i/>
          <w:lang w:val="en-PH"/>
        </w:rPr>
        <w:t xml:space="preserve"> User Management – Co-Administrator</w:t>
      </w:r>
    </w:p>
    <w:p w:rsidR="00CF0232" w:rsidRDefault="00CF0232" w:rsidP="00B3118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0FEE531F" wp14:editId="7B9DF3EB">
            <wp:extent cx="4161600" cy="2340000"/>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61600" cy="2340000"/>
                    </a:xfrm>
                    <a:prstGeom prst="rect">
                      <a:avLst/>
                    </a:prstGeom>
                  </pic:spPr>
                </pic:pic>
              </a:graphicData>
            </a:graphic>
          </wp:inline>
        </w:drawing>
      </w:r>
    </w:p>
    <w:p w:rsidR="00CF0232" w:rsidRDefault="0042448A" w:rsidP="00B31187">
      <w:pPr>
        <w:spacing w:line="480" w:lineRule="auto"/>
        <w:jc w:val="center"/>
        <w:rPr>
          <w:rFonts w:ascii="Arial" w:eastAsia="Arial Unicode MS" w:hAnsi="Arial" w:cs="Arial"/>
          <w:i/>
          <w:lang w:val="en-PH"/>
        </w:rPr>
      </w:pPr>
      <w:r>
        <w:rPr>
          <w:rFonts w:ascii="Arial" w:eastAsia="Arial Unicode MS" w:hAnsi="Arial" w:cs="Arial"/>
          <w:i/>
          <w:lang w:val="en-PH"/>
        </w:rPr>
        <w:t>Figure 6.49</w:t>
      </w:r>
      <w:r w:rsidR="00FD6146">
        <w:rPr>
          <w:rFonts w:ascii="Arial" w:eastAsia="Arial Unicode MS" w:hAnsi="Arial" w:cs="Arial"/>
          <w:i/>
          <w:lang w:val="en-PH"/>
        </w:rPr>
        <w:t>: Administrator –</w:t>
      </w:r>
      <w:r w:rsidR="00CF0232">
        <w:rPr>
          <w:rFonts w:ascii="Arial" w:eastAsia="Arial Unicode MS" w:hAnsi="Arial" w:cs="Arial"/>
          <w:i/>
          <w:lang w:val="en-PH"/>
        </w:rPr>
        <w:t xml:space="preserve"> User Management – Co-Administrator</w:t>
      </w:r>
    </w:p>
    <w:p w:rsidR="00CF0232" w:rsidRDefault="00CF0232" w:rsidP="00A1669E">
      <w:pPr>
        <w:pStyle w:val="ListParagraph"/>
        <w:numPr>
          <w:ilvl w:val="0"/>
          <w:numId w:val="12"/>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CF0232">
        <w:rPr>
          <w:rFonts w:ascii="Arial" w:eastAsia="Arial Unicode MS" w:hAnsi="Arial" w:cs="Arial"/>
          <w:color w:val="0070C0"/>
          <w:lang w:val="en-PH"/>
        </w:rPr>
        <w:t>User Management</w:t>
      </w:r>
      <w:r>
        <w:rPr>
          <w:rFonts w:ascii="Arial" w:eastAsia="Arial Unicode MS" w:hAnsi="Arial" w:cs="Arial"/>
          <w:lang w:val="en-PH"/>
        </w:rPr>
        <w:t>, there are sub categories: Account, Agent, Co-Administrator.</w:t>
      </w:r>
    </w:p>
    <w:p w:rsidR="00CF0232" w:rsidRDefault="00CF0232" w:rsidP="00A1669E">
      <w:pPr>
        <w:pStyle w:val="ListParagraph"/>
        <w:numPr>
          <w:ilvl w:val="0"/>
          <w:numId w:val="12"/>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CF0232">
        <w:rPr>
          <w:rFonts w:ascii="Arial" w:eastAsia="Arial Unicode MS" w:hAnsi="Arial" w:cs="Arial"/>
          <w:color w:val="0070C0"/>
          <w:lang w:val="en-PH"/>
        </w:rPr>
        <w:t>Account</w:t>
      </w:r>
      <w:r>
        <w:rPr>
          <w:rFonts w:ascii="Arial" w:eastAsia="Arial Unicode MS" w:hAnsi="Arial" w:cs="Arial"/>
          <w:lang w:val="en-PH"/>
        </w:rPr>
        <w:t>, you can see the total of all user account and the total user account for current month. At below, the user accounts are listed</w:t>
      </w:r>
      <w:r w:rsidR="00414E47">
        <w:rPr>
          <w:rFonts w:ascii="Arial" w:eastAsia="Arial Unicode MS" w:hAnsi="Arial" w:cs="Arial"/>
          <w:lang w:val="en-PH"/>
        </w:rPr>
        <w:t xml:space="preserve"> and you can search it</w:t>
      </w:r>
      <w:r>
        <w:rPr>
          <w:rFonts w:ascii="Arial" w:eastAsia="Arial Unicode MS" w:hAnsi="Arial" w:cs="Arial"/>
          <w:lang w:val="en-PH"/>
        </w:rPr>
        <w:t>.</w:t>
      </w:r>
    </w:p>
    <w:p w:rsidR="00414E47" w:rsidRDefault="00CF0232" w:rsidP="00A1669E">
      <w:pPr>
        <w:pStyle w:val="ListParagraph"/>
        <w:numPr>
          <w:ilvl w:val="0"/>
          <w:numId w:val="12"/>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CF0232">
        <w:rPr>
          <w:rFonts w:ascii="Arial" w:eastAsia="Arial Unicode MS" w:hAnsi="Arial" w:cs="Arial"/>
          <w:color w:val="0070C0"/>
          <w:lang w:val="en-PH"/>
        </w:rPr>
        <w:t>Agent</w:t>
      </w:r>
      <w:r>
        <w:rPr>
          <w:rFonts w:ascii="Arial" w:eastAsia="Arial Unicode MS" w:hAnsi="Arial" w:cs="Arial"/>
          <w:lang w:val="en-PH"/>
        </w:rPr>
        <w:t>, you can see the list of agent account</w:t>
      </w:r>
      <w:r w:rsidR="00414E47">
        <w:rPr>
          <w:rFonts w:ascii="Arial" w:eastAsia="Arial Unicode MS" w:hAnsi="Arial" w:cs="Arial"/>
          <w:lang w:val="en-PH"/>
        </w:rPr>
        <w:t xml:space="preserve"> at the left side. The preview of the content of agent account selected is located at the right side. Also, you can create or delete an agent account.</w:t>
      </w:r>
    </w:p>
    <w:p w:rsidR="00414E47" w:rsidRDefault="00414E47" w:rsidP="00A1669E">
      <w:pPr>
        <w:pStyle w:val="ListParagraph"/>
        <w:numPr>
          <w:ilvl w:val="0"/>
          <w:numId w:val="12"/>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414E47">
        <w:rPr>
          <w:rFonts w:ascii="Arial" w:eastAsia="Arial Unicode MS" w:hAnsi="Arial" w:cs="Arial"/>
          <w:color w:val="0070C0"/>
          <w:lang w:val="en-PH"/>
        </w:rPr>
        <w:t>Co-administrator</w:t>
      </w:r>
      <w:r>
        <w:rPr>
          <w:rFonts w:ascii="Arial" w:eastAsia="Arial Unicode MS" w:hAnsi="Arial" w:cs="Arial"/>
          <w:lang w:val="en-PH"/>
        </w:rPr>
        <w:t>, at the left side you can see the list of co-administrator account, and at the right side you can see the preview of the content of co-administrator account and update the permission. Also, you can create a co-administrator account.</w:t>
      </w:r>
    </w:p>
    <w:p w:rsidR="00414E47" w:rsidRDefault="00414E47" w:rsidP="00414E47">
      <w:pPr>
        <w:spacing w:line="480" w:lineRule="auto"/>
        <w:rPr>
          <w:rFonts w:ascii="Arial" w:eastAsia="Arial Unicode MS" w:hAnsi="Arial" w:cs="Arial"/>
          <w:lang w:val="en-PH"/>
        </w:rPr>
      </w:pPr>
    </w:p>
    <w:p w:rsidR="00414E47" w:rsidRDefault="00414E47" w:rsidP="00414E47">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18CF5992" wp14:editId="77FA7D89">
            <wp:extent cx="4161600" cy="2340000"/>
            <wp:effectExtent l="0" t="0" r="0" b="31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61600" cy="2340000"/>
                    </a:xfrm>
                    <a:prstGeom prst="rect">
                      <a:avLst/>
                    </a:prstGeom>
                  </pic:spPr>
                </pic:pic>
              </a:graphicData>
            </a:graphic>
          </wp:inline>
        </w:drawing>
      </w:r>
    </w:p>
    <w:p w:rsidR="00414E47" w:rsidRDefault="00414E47" w:rsidP="00414E47">
      <w:pPr>
        <w:spacing w:line="480" w:lineRule="auto"/>
        <w:jc w:val="center"/>
        <w:rPr>
          <w:rFonts w:ascii="Arial" w:eastAsia="Arial Unicode MS" w:hAnsi="Arial" w:cs="Arial"/>
          <w:i/>
          <w:lang w:val="en-PH"/>
        </w:rPr>
      </w:pPr>
      <w:r w:rsidRPr="00414E47">
        <w:rPr>
          <w:rFonts w:ascii="Arial" w:eastAsia="Arial Unicode MS" w:hAnsi="Arial" w:cs="Arial"/>
          <w:i/>
          <w:lang w:val="en-PH"/>
        </w:rPr>
        <w:t xml:space="preserve">Figure </w:t>
      </w:r>
      <w:r w:rsidR="0042448A">
        <w:rPr>
          <w:rFonts w:ascii="Arial" w:eastAsia="Arial Unicode MS" w:hAnsi="Arial" w:cs="Arial"/>
          <w:i/>
          <w:lang w:val="en-PH"/>
        </w:rPr>
        <w:t>6.50</w:t>
      </w:r>
      <w:r w:rsidR="00FD6146">
        <w:rPr>
          <w:rFonts w:ascii="Arial" w:eastAsia="Arial Unicode MS" w:hAnsi="Arial" w:cs="Arial"/>
          <w:i/>
          <w:lang w:val="en-PH"/>
        </w:rPr>
        <w:t>: Administrator –</w:t>
      </w:r>
      <w:r w:rsidRPr="00414E47">
        <w:rPr>
          <w:rFonts w:ascii="Arial" w:eastAsia="Arial Unicode MS" w:hAnsi="Arial" w:cs="Arial"/>
          <w:i/>
          <w:lang w:val="en-PH"/>
        </w:rPr>
        <w:t xml:space="preserve"> Website</w:t>
      </w:r>
      <w:r w:rsidR="00FD6146">
        <w:rPr>
          <w:rFonts w:ascii="Arial" w:eastAsia="Arial Unicode MS" w:hAnsi="Arial" w:cs="Arial"/>
          <w:i/>
          <w:lang w:val="en-PH"/>
        </w:rPr>
        <w:t xml:space="preserve"> – </w:t>
      </w:r>
      <w:r>
        <w:rPr>
          <w:rFonts w:ascii="Arial" w:eastAsia="Arial Unicode MS" w:hAnsi="Arial" w:cs="Arial"/>
          <w:i/>
          <w:lang w:val="en-PH"/>
        </w:rPr>
        <w:t>Website Online</w:t>
      </w:r>
    </w:p>
    <w:p w:rsidR="00414E47" w:rsidRDefault="00414E47" w:rsidP="00414E47">
      <w:pPr>
        <w:spacing w:line="480" w:lineRule="auto"/>
        <w:jc w:val="center"/>
        <w:rPr>
          <w:rFonts w:ascii="Arial" w:eastAsia="Arial Unicode MS" w:hAnsi="Arial" w:cs="Arial"/>
          <w:i/>
          <w:lang w:val="en-PH"/>
        </w:rPr>
      </w:pPr>
      <w:r>
        <w:rPr>
          <w:noProof/>
          <w:lang w:val="en-PH" w:eastAsia="en-PH"/>
        </w:rPr>
        <w:drawing>
          <wp:inline distT="0" distB="0" distL="0" distR="0" wp14:anchorId="5A7D5F12" wp14:editId="655B8897">
            <wp:extent cx="4161600" cy="2340000"/>
            <wp:effectExtent l="0" t="0" r="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61600" cy="2340000"/>
                    </a:xfrm>
                    <a:prstGeom prst="rect">
                      <a:avLst/>
                    </a:prstGeom>
                  </pic:spPr>
                </pic:pic>
              </a:graphicData>
            </a:graphic>
          </wp:inline>
        </w:drawing>
      </w:r>
    </w:p>
    <w:p w:rsidR="00414E47" w:rsidRDefault="0042448A" w:rsidP="00414E47">
      <w:pPr>
        <w:spacing w:line="480" w:lineRule="auto"/>
        <w:jc w:val="center"/>
        <w:rPr>
          <w:rFonts w:ascii="Arial" w:eastAsia="Arial Unicode MS" w:hAnsi="Arial" w:cs="Arial"/>
          <w:i/>
          <w:lang w:val="en-PH"/>
        </w:rPr>
      </w:pPr>
      <w:r>
        <w:rPr>
          <w:rFonts w:ascii="Arial" w:eastAsia="Arial Unicode MS" w:hAnsi="Arial" w:cs="Arial"/>
          <w:i/>
          <w:lang w:val="en-PH"/>
        </w:rPr>
        <w:t>Figure 6.51</w:t>
      </w:r>
      <w:r w:rsidR="00FD6146">
        <w:rPr>
          <w:rFonts w:ascii="Arial" w:eastAsia="Arial Unicode MS" w:hAnsi="Arial" w:cs="Arial"/>
          <w:i/>
          <w:lang w:val="en-PH"/>
        </w:rPr>
        <w:t>: Administrator –</w:t>
      </w:r>
      <w:r w:rsidR="00414E47">
        <w:rPr>
          <w:rFonts w:ascii="Arial" w:eastAsia="Arial Unicode MS" w:hAnsi="Arial" w:cs="Arial"/>
          <w:i/>
          <w:lang w:val="en-PH"/>
        </w:rPr>
        <w:t xml:space="preserve"> Website – Website Template</w:t>
      </w:r>
    </w:p>
    <w:p w:rsidR="00414E47" w:rsidRDefault="00414E47" w:rsidP="00414E4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3BEDC95F" wp14:editId="300808CB">
            <wp:extent cx="4161600" cy="2340000"/>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61600" cy="2340000"/>
                    </a:xfrm>
                    <a:prstGeom prst="rect">
                      <a:avLst/>
                    </a:prstGeom>
                  </pic:spPr>
                </pic:pic>
              </a:graphicData>
            </a:graphic>
          </wp:inline>
        </w:drawing>
      </w:r>
    </w:p>
    <w:p w:rsidR="00414E47" w:rsidRDefault="0042448A" w:rsidP="00414E47">
      <w:pPr>
        <w:spacing w:line="480" w:lineRule="auto"/>
        <w:jc w:val="center"/>
        <w:rPr>
          <w:rFonts w:ascii="Arial" w:eastAsia="Arial Unicode MS" w:hAnsi="Arial" w:cs="Arial"/>
          <w:i/>
          <w:lang w:val="en-PH"/>
        </w:rPr>
      </w:pPr>
      <w:r>
        <w:rPr>
          <w:rFonts w:ascii="Arial" w:eastAsia="Arial Unicode MS" w:hAnsi="Arial" w:cs="Arial"/>
          <w:i/>
          <w:lang w:val="en-PH"/>
        </w:rPr>
        <w:t>Figure 6.52</w:t>
      </w:r>
      <w:r w:rsidR="00FD6146">
        <w:rPr>
          <w:rFonts w:ascii="Arial" w:eastAsia="Arial Unicode MS" w:hAnsi="Arial" w:cs="Arial"/>
          <w:i/>
          <w:lang w:val="en-PH"/>
        </w:rPr>
        <w:t>:</w:t>
      </w:r>
      <w:r w:rsidR="00414E47">
        <w:rPr>
          <w:rFonts w:ascii="Arial" w:eastAsia="Arial Unicode MS" w:hAnsi="Arial" w:cs="Arial"/>
          <w:i/>
          <w:lang w:val="en-PH"/>
        </w:rPr>
        <w:t xml:space="preserve"> </w:t>
      </w:r>
      <w:r w:rsidR="00FD6146">
        <w:rPr>
          <w:rFonts w:ascii="Arial" w:eastAsia="Arial Unicode MS" w:hAnsi="Arial" w:cs="Arial"/>
          <w:i/>
          <w:lang w:val="en-PH"/>
        </w:rPr>
        <w:t>Administrator –</w:t>
      </w:r>
      <w:r w:rsidR="00414E47">
        <w:rPr>
          <w:rFonts w:ascii="Arial" w:eastAsia="Arial Unicode MS" w:hAnsi="Arial" w:cs="Arial"/>
          <w:i/>
          <w:lang w:val="en-PH"/>
        </w:rPr>
        <w:t xml:space="preserve"> Website – Website Template</w:t>
      </w:r>
    </w:p>
    <w:p w:rsidR="00A550E4" w:rsidRDefault="00A550E4" w:rsidP="00414E47">
      <w:pPr>
        <w:spacing w:line="480" w:lineRule="auto"/>
        <w:jc w:val="center"/>
        <w:rPr>
          <w:rFonts w:ascii="Arial" w:eastAsia="Arial Unicode MS" w:hAnsi="Arial" w:cs="Arial"/>
          <w:i/>
          <w:lang w:val="en-PH"/>
        </w:rPr>
      </w:pPr>
      <w:r>
        <w:rPr>
          <w:noProof/>
          <w:lang w:val="en-PH" w:eastAsia="en-PH"/>
        </w:rPr>
        <w:drawing>
          <wp:inline distT="0" distB="0" distL="0" distR="0" wp14:anchorId="6473610D" wp14:editId="3CC0B2B1">
            <wp:extent cx="4161600" cy="2340000"/>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161600" cy="2340000"/>
                    </a:xfrm>
                    <a:prstGeom prst="rect">
                      <a:avLst/>
                    </a:prstGeom>
                  </pic:spPr>
                </pic:pic>
              </a:graphicData>
            </a:graphic>
          </wp:inline>
        </w:drawing>
      </w:r>
    </w:p>
    <w:p w:rsidR="00A550E4" w:rsidRDefault="0042448A" w:rsidP="00414E47">
      <w:pPr>
        <w:spacing w:line="480" w:lineRule="auto"/>
        <w:jc w:val="center"/>
        <w:rPr>
          <w:rFonts w:ascii="Arial" w:eastAsia="Arial Unicode MS" w:hAnsi="Arial" w:cs="Arial"/>
          <w:i/>
          <w:lang w:val="en-PH"/>
        </w:rPr>
      </w:pPr>
      <w:r>
        <w:rPr>
          <w:rFonts w:ascii="Arial" w:eastAsia="Arial Unicode MS" w:hAnsi="Arial" w:cs="Arial"/>
          <w:i/>
          <w:lang w:val="en-PH"/>
        </w:rPr>
        <w:t>Figure 6.53</w:t>
      </w:r>
      <w:r w:rsidR="00FD6146">
        <w:rPr>
          <w:rFonts w:ascii="Arial" w:eastAsia="Arial Unicode MS" w:hAnsi="Arial" w:cs="Arial"/>
          <w:i/>
          <w:lang w:val="en-PH"/>
        </w:rPr>
        <w:t>: Administrator –</w:t>
      </w:r>
      <w:r w:rsidR="00A550E4">
        <w:rPr>
          <w:rFonts w:ascii="Arial" w:eastAsia="Arial Unicode MS" w:hAnsi="Arial" w:cs="Arial"/>
          <w:i/>
          <w:lang w:val="en-PH"/>
        </w:rPr>
        <w:t xml:space="preserve"> Website – Website Template</w:t>
      </w:r>
    </w:p>
    <w:p w:rsidR="00414E47" w:rsidRDefault="00414E47" w:rsidP="00414E47">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F97EA48" wp14:editId="4F6220AA">
            <wp:extent cx="4161600" cy="2340000"/>
            <wp:effectExtent l="0" t="0" r="0" b="31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61600" cy="2340000"/>
                    </a:xfrm>
                    <a:prstGeom prst="rect">
                      <a:avLst/>
                    </a:prstGeom>
                  </pic:spPr>
                </pic:pic>
              </a:graphicData>
            </a:graphic>
          </wp:inline>
        </w:drawing>
      </w:r>
    </w:p>
    <w:p w:rsidR="00414E47" w:rsidRDefault="0042448A" w:rsidP="00414E47">
      <w:pPr>
        <w:spacing w:line="480" w:lineRule="auto"/>
        <w:jc w:val="center"/>
        <w:rPr>
          <w:rFonts w:ascii="Arial" w:eastAsia="Arial Unicode MS" w:hAnsi="Arial" w:cs="Arial"/>
          <w:i/>
          <w:lang w:val="en-PH"/>
        </w:rPr>
      </w:pPr>
      <w:r>
        <w:rPr>
          <w:rFonts w:ascii="Arial" w:eastAsia="Arial Unicode MS" w:hAnsi="Arial" w:cs="Arial"/>
          <w:i/>
          <w:lang w:val="en-PH"/>
        </w:rPr>
        <w:t>Figure 6.54</w:t>
      </w:r>
      <w:r w:rsidR="00FD6146">
        <w:rPr>
          <w:rFonts w:ascii="Arial" w:eastAsia="Arial Unicode MS" w:hAnsi="Arial" w:cs="Arial"/>
          <w:i/>
          <w:lang w:val="en-PH"/>
        </w:rPr>
        <w:t>: Administrator –</w:t>
      </w:r>
      <w:r w:rsidR="00414E47">
        <w:rPr>
          <w:rFonts w:ascii="Arial" w:eastAsia="Arial Unicode MS" w:hAnsi="Arial" w:cs="Arial"/>
          <w:i/>
          <w:lang w:val="en-PH"/>
        </w:rPr>
        <w:t xml:space="preserve"> Website – Website Template</w:t>
      </w:r>
    </w:p>
    <w:p w:rsidR="00414E47" w:rsidRDefault="00414E47" w:rsidP="00414E47">
      <w:pPr>
        <w:spacing w:line="480" w:lineRule="auto"/>
        <w:jc w:val="center"/>
        <w:rPr>
          <w:rFonts w:ascii="Arial" w:eastAsia="Arial Unicode MS" w:hAnsi="Arial" w:cs="Arial"/>
          <w:i/>
          <w:lang w:val="en-PH"/>
        </w:rPr>
      </w:pPr>
      <w:r>
        <w:rPr>
          <w:noProof/>
          <w:lang w:val="en-PH" w:eastAsia="en-PH"/>
        </w:rPr>
        <w:drawing>
          <wp:inline distT="0" distB="0" distL="0" distR="0" wp14:anchorId="7D8701D7" wp14:editId="15226820">
            <wp:extent cx="4161600" cy="2340000"/>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61600" cy="2340000"/>
                    </a:xfrm>
                    <a:prstGeom prst="rect">
                      <a:avLst/>
                    </a:prstGeom>
                  </pic:spPr>
                </pic:pic>
              </a:graphicData>
            </a:graphic>
          </wp:inline>
        </w:drawing>
      </w:r>
    </w:p>
    <w:p w:rsidR="00414E47" w:rsidRDefault="0042448A" w:rsidP="00414E47">
      <w:pPr>
        <w:spacing w:line="480" w:lineRule="auto"/>
        <w:jc w:val="center"/>
        <w:rPr>
          <w:rFonts w:ascii="Arial" w:eastAsia="Arial Unicode MS" w:hAnsi="Arial" w:cs="Arial"/>
          <w:i/>
          <w:lang w:val="en-PH"/>
        </w:rPr>
      </w:pPr>
      <w:r>
        <w:rPr>
          <w:rFonts w:ascii="Arial" w:eastAsia="Arial Unicode MS" w:hAnsi="Arial" w:cs="Arial"/>
          <w:i/>
          <w:lang w:val="en-PH"/>
        </w:rPr>
        <w:t>Figure 6.55</w:t>
      </w:r>
      <w:r w:rsidR="00FD6146">
        <w:rPr>
          <w:rFonts w:ascii="Arial" w:eastAsia="Arial Unicode MS" w:hAnsi="Arial" w:cs="Arial"/>
          <w:i/>
          <w:lang w:val="en-PH"/>
        </w:rPr>
        <w:t>: Administrator –</w:t>
      </w:r>
      <w:r w:rsidR="00414E47">
        <w:rPr>
          <w:rFonts w:ascii="Arial" w:eastAsia="Arial Unicode MS" w:hAnsi="Arial" w:cs="Arial"/>
          <w:i/>
          <w:lang w:val="en-PH"/>
        </w:rPr>
        <w:t xml:space="preserve"> Website – Website Template</w:t>
      </w:r>
    </w:p>
    <w:p w:rsidR="00414E47" w:rsidRDefault="00414E47"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414E47">
        <w:rPr>
          <w:rFonts w:ascii="Arial" w:eastAsia="Arial Unicode MS" w:hAnsi="Arial" w:cs="Arial"/>
          <w:color w:val="0070C0"/>
          <w:lang w:val="en-PH"/>
        </w:rPr>
        <w:t>Website</w:t>
      </w:r>
      <w:r>
        <w:rPr>
          <w:rFonts w:ascii="Arial" w:eastAsia="Arial Unicode MS" w:hAnsi="Arial" w:cs="Arial"/>
          <w:lang w:val="en-PH"/>
        </w:rPr>
        <w:t>, there is a sub categories: Website Online and Website Template.</w:t>
      </w:r>
    </w:p>
    <w:p w:rsidR="00414E47" w:rsidRDefault="00A550E4"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FD6146">
        <w:rPr>
          <w:rFonts w:ascii="Arial" w:eastAsia="Arial Unicode MS" w:hAnsi="Arial" w:cs="Arial"/>
          <w:color w:val="0070C0"/>
          <w:lang w:val="en-PH"/>
        </w:rPr>
        <w:t>Website Online</w:t>
      </w:r>
      <w:r>
        <w:rPr>
          <w:rFonts w:ascii="Arial" w:eastAsia="Arial Unicode MS" w:hAnsi="Arial" w:cs="Arial"/>
          <w:lang w:val="en-PH"/>
        </w:rPr>
        <w:t>, you can see the list of template/s that already rented by the client.</w:t>
      </w:r>
    </w:p>
    <w:p w:rsidR="00A550E4" w:rsidRDefault="00A550E4"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A550E4">
        <w:rPr>
          <w:rFonts w:ascii="Arial" w:eastAsia="Arial Unicode MS" w:hAnsi="Arial" w:cs="Arial"/>
          <w:color w:val="0070C0"/>
          <w:lang w:val="en-PH"/>
        </w:rPr>
        <w:t>Website Template</w:t>
      </w:r>
      <w:r>
        <w:rPr>
          <w:rFonts w:ascii="Arial" w:eastAsia="Arial Unicode MS" w:hAnsi="Arial" w:cs="Arial"/>
          <w:lang w:val="en-PH"/>
        </w:rPr>
        <w:t>, you can see the list of template that available for rented, if you want to preview the content just simple click the template name at the left side and the preview is located at the rights side.</w:t>
      </w:r>
    </w:p>
    <w:p w:rsidR="00A550E4" w:rsidRDefault="00A550E4"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lastRenderedPageBreak/>
        <w:t xml:space="preserve">If you want to update the image of template selected just click the </w:t>
      </w:r>
      <w:r w:rsidR="00FD6146">
        <w:rPr>
          <w:rFonts w:ascii="Arial" w:eastAsia="Arial Unicode MS" w:hAnsi="Arial" w:cs="Arial"/>
          <w:noProof/>
          <w:lang w:val="en-PH" w:eastAsia="en-PH"/>
        </w:rPr>
        <w:drawing>
          <wp:inline distT="0" distB="0" distL="0" distR="0">
            <wp:extent cx="3124200" cy="3333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24200" cy="333375"/>
                    </a:xfrm>
                    <a:prstGeom prst="rect">
                      <a:avLst/>
                    </a:prstGeom>
                    <a:noFill/>
                    <a:ln>
                      <a:noFill/>
                    </a:ln>
                  </pic:spPr>
                </pic:pic>
              </a:graphicData>
            </a:graphic>
          </wp:inline>
        </w:drawing>
      </w:r>
      <w:r w:rsidR="00FD6146">
        <w:rPr>
          <w:rFonts w:ascii="Arial" w:eastAsia="Arial Unicode MS" w:hAnsi="Arial" w:cs="Arial"/>
          <w:lang w:val="en-PH"/>
        </w:rPr>
        <w:t xml:space="preserve"> </w:t>
      </w:r>
      <w:r>
        <w:rPr>
          <w:rFonts w:ascii="Arial" w:eastAsia="Arial Unicode MS" w:hAnsi="Arial" w:cs="Arial"/>
          <w:lang w:val="en-PH"/>
        </w:rPr>
        <w:t xml:space="preserve">and if you want to update the content just click the </w:t>
      </w:r>
      <w:r w:rsidR="00A1669E">
        <w:rPr>
          <w:rFonts w:ascii="Arial" w:eastAsia="Arial Unicode MS" w:hAnsi="Arial" w:cs="Arial"/>
          <w:noProof/>
          <w:color w:val="0070C0"/>
          <w:lang w:val="en-PH" w:eastAsia="en-PH"/>
        </w:rPr>
        <w:drawing>
          <wp:inline distT="0" distB="0" distL="0" distR="0">
            <wp:extent cx="3124200" cy="3333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24200" cy="333375"/>
                    </a:xfrm>
                    <a:prstGeom prst="rect">
                      <a:avLst/>
                    </a:prstGeom>
                    <a:noFill/>
                    <a:ln>
                      <a:noFill/>
                    </a:ln>
                  </pic:spPr>
                </pic:pic>
              </a:graphicData>
            </a:graphic>
          </wp:inline>
        </w:drawing>
      </w:r>
      <w:r w:rsidR="00A1669E">
        <w:rPr>
          <w:rFonts w:ascii="Arial" w:eastAsia="Arial Unicode MS" w:hAnsi="Arial" w:cs="Arial"/>
          <w:lang w:val="en-PH"/>
        </w:rPr>
        <w:t>.</w:t>
      </w:r>
    </w:p>
    <w:p w:rsidR="005343B8" w:rsidRDefault="00545643" w:rsidP="005343B8">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Also,</w:t>
      </w:r>
      <w:r w:rsidR="00A550E4">
        <w:rPr>
          <w:rFonts w:ascii="Arial" w:eastAsia="Arial Unicode MS" w:hAnsi="Arial" w:cs="Arial"/>
          <w:lang w:val="en-PH"/>
        </w:rPr>
        <w:t xml:space="preserve"> you can create and delete a website template.</w:t>
      </w:r>
    </w:p>
    <w:p w:rsidR="005343B8" w:rsidRDefault="005343B8" w:rsidP="005343B8">
      <w:pPr>
        <w:pStyle w:val="ListParagraph"/>
        <w:spacing w:line="480" w:lineRule="auto"/>
        <w:jc w:val="both"/>
        <w:rPr>
          <w:rFonts w:ascii="Arial" w:eastAsia="Arial Unicode MS" w:hAnsi="Arial" w:cs="Arial"/>
          <w:lang w:val="en-PH"/>
        </w:rPr>
      </w:pPr>
    </w:p>
    <w:p w:rsidR="005343B8" w:rsidRDefault="005343B8" w:rsidP="005343B8">
      <w:pPr>
        <w:pStyle w:val="ListParagraph"/>
        <w:spacing w:line="480" w:lineRule="auto"/>
        <w:jc w:val="center"/>
        <w:rPr>
          <w:rFonts w:ascii="Arial" w:eastAsia="Arial Unicode MS" w:hAnsi="Arial" w:cs="Arial"/>
          <w:lang w:val="en-PH"/>
        </w:rPr>
      </w:pPr>
      <w:r>
        <w:rPr>
          <w:noProof/>
          <w:lang w:val="en-PH" w:eastAsia="en-PH"/>
        </w:rPr>
        <w:drawing>
          <wp:inline distT="0" distB="0" distL="0" distR="0" wp14:anchorId="7EE81412" wp14:editId="2856EB21">
            <wp:extent cx="4161600" cy="2340000"/>
            <wp:effectExtent l="0" t="0" r="0"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61600" cy="2340000"/>
                    </a:xfrm>
                    <a:prstGeom prst="rect">
                      <a:avLst/>
                    </a:prstGeom>
                  </pic:spPr>
                </pic:pic>
              </a:graphicData>
            </a:graphic>
          </wp:inline>
        </w:drawing>
      </w:r>
    </w:p>
    <w:p w:rsidR="005343B8" w:rsidRDefault="005343B8" w:rsidP="005343B8">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6: Administrator – Profile</w:t>
      </w:r>
    </w:p>
    <w:p w:rsidR="005343B8" w:rsidRDefault="005343B8" w:rsidP="005343B8">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363EB2">
        <w:rPr>
          <w:rFonts w:ascii="Arial" w:eastAsia="Arial Unicode MS" w:hAnsi="Arial" w:cs="Arial"/>
          <w:color w:val="0070C0"/>
          <w:lang w:val="en-PH"/>
        </w:rPr>
        <w:t>Profile</w:t>
      </w:r>
      <w:r>
        <w:rPr>
          <w:rFonts w:ascii="Arial" w:eastAsia="Arial Unicode MS" w:hAnsi="Arial" w:cs="Arial"/>
          <w:lang w:val="en-PH"/>
        </w:rPr>
        <w:t>, you can see some information like: Name, Email Address, Username and Contact.</w:t>
      </w:r>
    </w:p>
    <w:p w:rsidR="005343B8" w:rsidRDefault="005343B8" w:rsidP="005343B8">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noProof/>
          <w:lang w:val="en-PH" w:eastAsia="en-PH"/>
        </w:rPr>
        <w:drawing>
          <wp:inline distT="0" distB="0" distL="0" distR="0" wp14:anchorId="41DD8BA8" wp14:editId="6B4389D7">
            <wp:extent cx="2124075" cy="3143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24075" cy="314325"/>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190BE6D5" wp14:editId="78A3383E">
            <wp:extent cx="2124075" cy="3429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24075"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28B18B93" wp14:editId="3E44535B">
            <wp:extent cx="2133600" cy="3429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33600"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5E3E9270" wp14:editId="2184BE5D">
            <wp:extent cx="2124075" cy="3333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24075" cy="333375"/>
                    </a:xfrm>
                    <a:prstGeom prst="rect">
                      <a:avLst/>
                    </a:prstGeom>
                    <a:noFill/>
                    <a:ln>
                      <a:noFill/>
                    </a:ln>
                  </pic:spPr>
                </pic:pic>
              </a:graphicData>
            </a:graphic>
          </wp:inline>
        </w:drawing>
      </w:r>
      <w:r>
        <w:rPr>
          <w:rFonts w:ascii="Arial" w:eastAsia="Arial Unicode MS" w:hAnsi="Arial" w:cs="Arial"/>
          <w:lang w:val="en-PH"/>
        </w:rPr>
        <w:t xml:space="preserve"> these are the buttons if you want to update your personal information.</w:t>
      </w:r>
    </w:p>
    <w:p w:rsidR="001D6364" w:rsidRDefault="005343B8" w:rsidP="001D6364">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Also, you have a mini social media for you not to be bored, you may also see the other post of user and you can make a respond to it.</w:t>
      </w:r>
    </w:p>
    <w:p w:rsidR="001D6364" w:rsidRDefault="001D6364" w:rsidP="001D6364">
      <w:pPr>
        <w:pStyle w:val="ListParagraph"/>
        <w:spacing w:line="480" w:lineRule="auto"/>
        <w:jc w:val="both"/>
        <w:rPr>
          <w:rFonts w:ascii="Arial" w:eastAsia="Arial Unicode MS" w:hAnsi="Arial" w:cs="Arial"/>
          <w:lang w:val="en-PH"/>
        </w:rPr>
      </w:pPr>
    </w:p>
    <w:p w:rsidR="001D6364" w:rsidRDefault="001D6364" w:rsidP="001D6364">
      <w:pPr>
        <w:pStyle w:val="ListParagraph"/>
        <w:spacing w:line="480" w:lineRule="auto"/>
        <w:jc w:val="center"/>
        <w:rPr>
          <w:rFonts w:ascii="Arial" w:eastAsia="Arial Unicode MS" w:hAnsi="Arial" w:cs="Arial"/>
          <w:lang w:val="en-PH"/>
        </w:rPr>
      </w:pPr>
      <w:r>
        <w:rPr>
          <w:noProof/>
          <w:lang w:val="en-PH" w:eastAsia="en-PH"/>
        </w:rPr>
        <w:drawing>
          <wp:inline distT="0" distB="0" distL="0" distR="0" wp14:anchorId="110A1A16" wp14:editId="4B978519">
            <wp:extent cx="4161600" cy="2340000"/>
            <wp:effectExtent l="0" t="0" r="0" b="317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161600" cy="2340000"/>
                    </a:xfrm>
                    <a:prstGeom prst="rect">
                      <a:avLst/>
                    </a:prstGeom>
                  </pic:spPr>
                </pic:pic>
              </a:graphicData>
            </a:graphic>
          </wp:inline>
        </w:drawing>
      </w:r>
    </w:p>
    <w:p w:rsidR="001D6364" w:rsidRDefault="006673EE" w:rsidP="001D6364">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7</w:t>
      </w:r>
      <w:r w:rsidR="001D6364">
        <w:rPr>
          <w:rFonts w:ascii="Arial" w:eastAsia="Arial Unicode MS" w:hAnsi="Arial" w:cs="Arial"/>
          <w:i/>
          <w:lang w:val="en-PH"/>
        </w:rPr>
        <w:t>: Administrator – Contact</w:t>
      </w:r>
    </w:p>
    <w:p w:rsidR="001D6364" w:rsidRDefault="001D6364" w:rsidP="001D6364">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n </w:t>
      </w:r>
      <w:r w:rsidRPr="001D6364">
        <w:rPr>
          <w:rFonts w:ascii="Arial" w:eastAsia="Arial Unicode MS" w:hAnsi="Arial" w:cs="Arial"/>
          <w:color w:val="0070C0"/>
          <w:lang w:val="en-PH"/>
        </w:rPr>
        <w:t>Contact</w:t>
      </w:r>
      <w:r>
        <w:rPr>
          <w:rFonts w:ascii="Arial" w:eastAsia="Arial Unicode MS" w:hAnsi="Arial" w:cs="Arial"/>
          <w:lang w:val="en-PH"/>
        </w:rPr>
        <w:t>, you can view and delete your contacts that you have. You may also create.</w:t>
      </w:r>
    </w:p>
    <w:p w:rsidR="001D6364" w:rsidRPr="001D6364" w:rsidRDefault="001D6364" w:rsidP="001D6364">
      <w:pPr>
        <w:pStyle w:val="ListParagraph"/>
        <w:spacing w:line="480" w:lineRule="auto"/>
        <w:jc w:val="both"/>
        <w:rPr>
          <w:rFonts w:ascii="Arial" w:eastAsia="Arial Unicode MS" w:hAnsi="Arial" w:cs="Arial"/>
          <w:lang w:val="en-PH"/>
        </w:rPr>
      </w:pPr>
    </w:p>
    <w:p w:rsidR="00C553F9" w:rsidRDefault="00A1669E" w:rsidP="005343B8">
      <w:pPr>
        <w:pStyle w:val="ListParagraph"/>
        <w:spacing w:line="480" w:lineRule="auto"/>
        <w:jc w:val="center"/>
        <w:rPr>
          <w:rFonts w:ascii="Arial" w:eastAsia="Arial Unicode MS" w:hAnsi="Arial" w:cs="Arial"/>
          <w:lang w:val="en-PH"/>
        </w:rPr>
      </w:pPr>
      <w:r>
        <w:rPr>
          <w:noProof/>
          <w:lang w:val="en-PH" w:eastAsia="en-PH"/>
        </w:rPr>
        <w:drawing>
          <wp:inline distT="0" distB="0" distL="0" distR="0" wp14:anchorId="17543A98" wp14:editId="4106CA79">
            <wp:extent cx="4161600" cy="2340000"/>
            <wp:effectExtent l="0" t="0" r="0" b="31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61600" cy="2340000"/>
                    </a:xfrm>
                    <a:prstGeom prst="rect">
                      <a:avLst/>
                    </a:prstGeom>
                  </pic:spPr>
                </pic:pic>
              </a:graphicData>
            </a:graphic>
          </wp:inline>
        </w:drawing>
      </w:r>
    </w:p>
    <w:p w:rsidR="00A1669E" w:rsidRDefault="006673EE" w:rsidP="00C553F9">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8</w:t>
      </w:r>
      <w:r w:rsidR="00A1669E">
        <w:rPr>
          <w:rFonts w:ascii="Arial" w:eastAsia="Arial Unicode MS" w:hAnsi="Arial" w:cs="Arial"/>
          <w:i/>
          <w:lang w:val="en-PH"/>
        </w:rPr>
        <w:t>: Agent – Issue Tracker</w:t>
      </w:r>
    </w:p>
    <w:p w:rsidR="00A1669E" w:rsidRDefault="00A1669E" w:rsidP="00C553F9">
      <w:pPr>
        <w:pStyle w:val="ListParagraph"/>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1F75B05" wp14:editId="2FB500D6">
            <wp:extent cx="4161600" cy="2340000"/>
            <wp:effectExtent l="0" t="0" r="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61600" cy="2340000"/>
                    </a:xfrm>
                    <a:prstGeom prst="rect">
                      <a:avLst/>
                    </a:prstGeom>
                  </pic:spPr>
                </pic:pic>
              </a:graphicData>
            </a:graphic>
          </wp:inline>
        </w:drawing>
      </w:r>
    </w:p>
    <w:p w:rsidR="00A1669E" w:rsidRDefault="006673EE" w:rsidP="00C553F9">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9</w:t>
      </w:r>
      <w:r w:rsidR="00A1669E">
        <w:rPr>
          <w:rFonts w:ascii="Arial" w:eastAsia="Arial Unicode MS" w:hAnsi="Arial" w:cs="Arial"/>
          <w:i/>
          <w:lang w:val="en-PH"/>
        </w:rPr>
        <w:t>: Agent – Issue Tracker</w:t>
      </w:r>
    </w:p>
    <w:p w:rsidR="00A1669E" w:rsidRDefault="00A1669E"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f you log in as agent, </w:t>
      </w:r>
      <w:r w:rsidRPr="00A1669E">
        <w:rPr>
          <w:rFonts w:ascii="Arial" w:eastAsia="Arial Unicode MS" w:hAnsi="Arial" w:cs="Arial"/>
          <w:lang w:val="en-PH"/>
        </w:rPr>
        <w:t>you can see in your navigation on the</w:t>
      </w:r>
      <w:r>
        <w:rPr>
          <w:rFonts w:ascii="Arial" w:eastAsia="Arial Unicode MS" w:hAnsi="Arial" w:cs="Arial"/>
          <w:lang w:val="en-PH"/>
        </w:rPr>
        <w:t xml:space="preserve"> left side, there are twelve (7</w:t>
      </w:r>
      <w:r w:rsidRPr="00A1669E">
        <w:rPr>
          <w:rFonts w:ascii="Arial" w:eastAsia="Arial Unicode MS" w:hAnsi="Arial" w:cs="Arial"/>
          <w:lang w:val="en-PH"/>
        </w:rPr>
        <w:t xml:space="preserve">) categories: The </w:t>
      </w:r>
      <w:r w:rsidRPr="00A1669E">
        <w:rPr>
          <w:rFonts w:ascii="Arial" w:eastAsia="Arial Unicode MS" w:hAnsi="Arial" w:cs="Arial"/>
          <w:color w:val="0070C0"/>
          <w:lang w:val="en-PH"/>
        </w:rPr>
        <w:t>Profile</w:t>
      </w:r>
      <w:r w:rsidRPr="00A1669E">
        <w:rPr>
          <w:rFonts w:ascii="Arial" w:eastAsia="Arial Unicode MS" w:hAnsi="Arial" w:cs="Arial"/>
          <w:lang w:val="en-PH"/>
        </w:rPr>
        <w:t xml:space="preserve">, </w:t>
      </w:r>
      <w:r w:rsidRPr="00A1669E">
        <w:rPr>
          <w:rFonts w:ascii="Arial" w:eastAsia="Arial Unicode MS" w:hAnsi="Arial" w:cs="Arial"/>
          <w:color w:val="0070C0"/>
          <w:lang w:val="en-PH"/>
        </w:rPr>
        <w:t>Contact</w:t>
      </w:r>
      <w:r w:rsidRPr="00A1669E">
        <w:rPr>
          <w:rFonts w:ascii="Arial" w:eastAsia="Arial Unicode MS" w:hAnsi="Arial" w:cs="Arial"/>
          <w:lang w:val="en-PH"/>
        </w:rPr>
        <w:t>,</w:t>
      </w:r>
      <w:r>
        <w:rPr>
          <w:rFonts w:ascii="Arial" w:eastAsia="Arial Unicode MS" w:hAnsi="Arial" w:cs="Arial"/>
          <w:lang w:val="en-PH"/>
        </w:rPr>
        <w:t xml:space="preserve"> </w:t>
      </w:r>
      <w:r w:rsidRPr="00A1669E">
        <w:rPr>
          <w:rFonts w:ascii="Arial" w:eastAsia="Arial Unicode MS" w:hAnsi="Arial" w:cs="Arial"/>
          <w:color w:val="0070C0"/>
          <w:lang w:val="en-PH"/>
        </w:rPr>
        <w:t>Issue Tracker</w:t>
      </w:r>
      <w:r>
        <w:rPr>
          <w:rFonts w:ascii="Arial" w:eastAsia="Arial Unicode MS" w:hAnsi="Arial" w:cs="Arial"/>
          <w:lang w:val="en-PH"/>
        </w:rPr>
        <w:t xml:space="preserve">, </w:t>
      </w:r>
      <w:r w:rsidRPr="00A1669E">
        <w:rPr>
          <w:rFonts w:ascii="Arial" w:eastAsia="Arial Unicode MS" w:hAnsi="Arial" w:cs="Arial"/>
          <w:color w:val="0070C0"/>
          <w:lang w:val="en-PH"/>
        </w:rPr>
        <w:t>Events</w:t>
      </w:r>
      <w:r>
        <w:rPr>
          <w:rFonts w:ascii="Arial" w:eastAsia="Arial Unicode MS" w:hAnsi="Arial" w:cs="Arial"/>
          <w:lang w:val="en-PH"/>
        </w:rPr>
        <w:t xml:space="preserve">, </w:t>
      </w:r>
      <w:r w:rsidRPr="00A1669E">
        <w:rPr>
          <w:rFonts w:ascii="Arial" w:eastAsia="Arial Unicode MS" w:hAnsi="Arial" w:cs="Arial"/>
          <w:color w:val="0070C0"/>
          <w:lang w:val="en-PH"/>
        </w:rPr>
        <w:t>Message</w:t>
      </w:r>
      <w:r>
        <w:rPr>
          <w:rFonts w:ascii="Arial" w:eastAsia="Arial Unicode MS" w:hAnsi="Arial" w:cs="Arial"/>
          <w:lang w:val="en-PH"/>
        </w:rPr>
        <w:t xml:space="preserve">, </w:t>
      </w:r>
      <w:r w:rsidRPr="00A1669E">
        <w:rPr>
          <w:rFonts w:ascii="Arial" w:eastAsia="Arial Unicode MS" w:hAnsi="Arial" w:cs="Arial"/>
          <w:color w:val="0070C0"/>
          <w:lang w:val="en-PH"/>
        </w:rPr>
        <w:t>Notification</w:t>
      </w:r>
      <w:r>
        <w:rPr>
          <w:rFonts w:ascii="Arial" w:eastAsia="Arial Unicode MS" w:hAnsi="Arial" w:cs="Arial"/>
          <w:lang w:val="en-PH"/>
        </w:rPr>
        <w:t xml:space="preserve">, and </w:t>
      </w:r>
      <w:r w:rsidRPr="00A1669E">
        <w:rPr>
          <w:rFonts w:ascii="Arial" w:eastAsia="Arial Unicode MS" w:hAnsi="Arial" w:cs="Arial"/>
          <w:color w:val="0070C0"/>
          <w:lang w:val="en-PH"/>
        </w:rPr>
        <w:t>Template</w:t>
      </w:r>
      <w:r>
        <w:rPr>
          <w:rFonts w:ascii="Arial" w:eastAsia="Arial Unicode MS" w:hAnsi="Arial" w:cs="Arial"/>
          <w:lang w:val="en-PH"/>
        </w:rPr>
        <w:t>.</w:t>
      </w:r>
    </w:p>
    <w:p w:rsidR="00A1669E" w:rsidRDefault="00A1669E"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 xml:space="preserve">Issue tracker, it is </w:t>
      </w:r>
      <w:r w:rsidR="00575B9F">
        <w:rPr>
          <w:rFonts w:ascii="Arial" w:eastAsia="Arial Unicode MS" w:hAnsi="Arial" w:cs="Arial"/>
          <w:lang w:val="en-PH"/>
        </w:rPr>
        <w:t>the same function in administrator.</w:t>
      </w:r>
    </w:p>
    <w:p w:rsidR="00575B9F" w:rsidRDefault="00575B9F" w:rsidP="00A1669E">
      <w:pPr>
        <w:pStyle w:val="ListParagraph"/>
        <w:numPr>
          <w:ilvl w:val="0"/>
          <w:numId w:val="13"/>
        </w:numPr>
        <w:spacing w:line="480" w:lineRule="auto"/>
        <w:jc w:val="both"/>
        <w:rPr>
          <w:rFonts w:ascii="Arial" w:eastAsia="Arial Unicode MS" w:hAnsi="Arial" w:cs="Arial"/>
          <w:lang w:val="en-PH"/>
        </w:rPr>
      </w:pPr>
      <w:r>
        <w:rPr>
          <w:rFonts w:ascii="Arial" w:eastAsia="Arial Unicode MS" w:hAnsi="Arial" w:cs="Arial"/>
          <w:lang w:val="en-PH"/>
        </w:rPr>
        <w:t>The notification at the right side it is fixed whenever you open different categories it is still there.</w:t>
      </w:r>
    </w:p>
    <w:p w:rsidR="00575B9F" w:rsidRDefault="00575B9F" w:rsidP="00575B9F">
      <w:pPr>
        <w:spacing w:line="480" w:lineRule="auto"/>
        <w:jc w:val="both"/>
        <w:rPr>
          <w:rFonts w:ascii="Arial" w:eastAsia="Arial Unicode MS" w:hAnsi="Arial" w:cs="Arial"/>
          <w:lang w:val="en-PH"/>
        </w:rPr>
      </w:pPr>
    </w:p>
    <w:p w:rsidR="00575B9F" w:rsidRDefault="00575B9F" w:rsidP="00575B9F">
      <w:pPr>
        <w:spacing w:line="480" w:lineRule="auto"/>
        <w:jc w:val="center"/>
        <w:rPr>
          <w:rFonts w:ascii="Arial" w:eastAsia="Arial Unicode MS" w:hAnsi="Arial" w:cs="Arial"/>
          <w:lang w:val="en-PH"/>
        </w:rPr>
      </w:pPr>
      <w:r>
        <w:rPr>
          <w:noProof/>
          <w:lang w:val="en-PH" w:eastAsia="en-PH"/>
        </w:rPr>
        <w:drawing>
          <wp:inline distT="0" distB="0" distL="0" distR="0" wp14:anchorId="28713B00" wp14:editId="1FAFC8FB">
            <wp:extent cx="4161600" cy="2340000"/>
            <wp:effectExtent l="0" t="0" r="0"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61600" cy="2340000"/>
                    </a:xfrm>
                    <a:prstGeom prst="rect">
                      <a:avLst/>
                    </a:prstGeom>
                  </pic:spPr>
                </pic:pic>
              </a:graphicData>
            </a:graphic>
          </wp:inline>
        </w:drawing>
      </w:r>
    </w:p>
    <w:p w:rsidR="00893B81" w:rsidRPr="00893B81" w:rsidRDefault="00C444BC" w:rsidP="00893B81">
      <w:pPr>
        <w:tabs>
          <w:tab w:val="center" w:pos="4545"/>
          <w:tab w:val="left" w:pos="6720"/>
        </w:tabs>
        <w:spacing w:line="480" w:lineRule="auto"/>
        <w:rPr>
          <w:rFonts w:ascii="Arial" w:eastAsia="Arial Unicode MS" w:hAnsi="Arial" w:cs="Arial"/>
          <w:i/>
          <w:lang w:val="en-PH"/>
        </w:rPr>
      </w:pPr>
      <w:r>
        <w:rPr>
          <w:rFonts w:ascii="Arial" w:eastAsia="Arial Unicode MS" w:hAnsi="Arial" w:cs="Arial"/>
          <w:i/>
          <w:lang w:val="en-PH"/>
        </w:rPr>
        <w:lastRenderedPageBreak/>
        <w:tab/>
      </w:r>
      <w:r w:rsidR="006673EE">
        <w:rPr>
          <w:rFonts w:ascii="Arial" w:eastAsia="Arial Unicode MS" w:hAnsi="Arial" w:cs="Arial"/>
          <w:i/>
          <w:lang w:val="en-PH"/>
        </w:rPr>
        <w:t>Figure 6.60</w:t>
      </w:r>
      <w:r w:rsidR="00575B9F">
        <w:rPr>
          <w:rFonts w:ascii="Arial" w:eastAsia="Arial Unicode MS" w:hAnsi="Arial" w:cs="Arial"/>
          <w:i/>
          <w:lang w:val="en-PH"/>
        </w:rPr>
        <w:t>: Agent – Profile</w:t>
      </w:r>
    </w:p>
    <w:p w:rsidR="00893B81" w:rsidRDefault="00893B81" w:rsidP="00893B81">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t xml:space="preserve">In </w:t>
      </w:r>
      <w:r w:rsidRPr="00363EB2">
        <w:rPr>
          <w:rFonts w:ascii="Arial" w:eastAsia="Arial Unicode MS" w:hAnsi="Arial" w:cs="Arial"/>
          <w:color w:val="0070C0"/>
          <w:lang w:val="en-PH"/>
        </w:rPr>
        <w:t>Profile</w:t>
      </w:r>
      <w:r>
        <w:rPr>
          <w:rFonts w:ascii="Arial" w:eastAsia="Arial Unicode MS" w:hAnsi="Arial" w:cs="Arial"/>
          <w:lang w:val="en-PH"/>
        </w:rPr>
        <w:t>, you can see some information like: Name, Email Address, Username and Contact.</w:t>
      </w:r>
    </w:p>
    <w:p w:rsidR="00893B81" w:rsidRDefault="00893B81" w:rsidP="00893B81">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noProof/>
          <w:lang w:val="en-PH" w:eastAsia="en-PH"/>
        </w:rPr>
        <w:drawing>
          <wp:inline distT="0" distB="0" distL="0" distR="0" wp14:anchorId="67E2BBC5" wp14:editId="004A6C62">
            <wp:extent cx="2124075" cy="3143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24075" cy="314325"/>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422C89B9" wp14:editId="41AC58CC">
            <wp:extent cx="2124075" cy="3429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24075"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0BD76321" wp14:editId="6102945F">
            <wp:extent cx="2133600" cy="3429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33600"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3B02E0DF" wp14:editId="7879951D">
            <wp:extent cx="2124075" cy="3333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24075" cy="333375"/>
                    </a:xfrm>
                    <a:prstGeom prst="rect">
                      <a:avLst/>
                    </a:prstGeom>
                    <a:noFill/>
                    <a:ln>
                      <a:noFill/>
                    </a:ln>
                  </pic:spPr>
                </pic:pic>
              </a:graphicData>
            </a:graphic>
          </wp:inline>
        </w:drawing>
      </w:r>
      <w:r>
        <w:rPr>
          <w:rFonts w:ascii="Arial" w:eastAsia="Arial Unicode MS" w:hAnsi="Arial" w:cs="Arial"/>
          <w:lang w:val="en-PH"/>
        </w:rPr>
        <w:t xml:space="preserve"> these are the buttons if you want to update your personal information.</w:t>
      </w:r>
    </w:p>
    <w:p w:rsidR="00575B9F" w:rsidRDefault="00893B81" w:rsidP="00893B81">
      <w:pPr>
        <w:pStyle w:val="ListParagraph"/>
        <w:numPr>
          <w:ilvl w:val="0"/>
          <w:numId w:val="3"/>
        </w:numPr>
        <w:spacing w:line="480" w:lineRule="auto"/>
        <w:ind w:left="709"/>
        <w:jc w:val="both"/>
        <w:rPr>
          <w:rFonts w:ascii="Arial" w:eastAsia="Arial Unicode MS" w:hAnsi="Arial" w:cs="Arial"/>
          <w:lang w:val="en-PH"/>
        </w:rPr>
      </w:pPr>
      <w:r>
        <w:rPr>
          <w:rFonts w:ascii="Arial" w:eastAsia="Arial Unicode MS" w:hAnsi="Arial" w:cs="Arial"/>
          <w:lang w:val="en-PH"/>
        </w:rPr>
        <w:t>Also, you have a mini social media for you not to be bored, you may also see the other post of administrator and co-administrator, and you can make a respond to it.</w:t>
      </w:r>
      <w:r w:rsidRPr="00893B81">
        <w:rPr>
          <w:rFonts w:ascii="Arial" w:eastAsia="Arial Unicode MS" w:hAnsi="Arial" w:cs="Arial"/>
          <w:lang w:val="en-PH"/>
        </w:rPr>
        <w:t xml:space="preserve"> </w:t>
      </w:r>
    </w:p>
    <w:p w:rsidR="00727B93" w:rsidRPr="00893B81" w:rsidRDefault="00727B93" w:rsidP="00727B93">
      <w:pPr>
        <w:pStyle w:val="ListParagraph"/>
        <w:spacing w:line="480" w:lineRule="auto"/>
        <w:ind w:left="709"/>
        <w:jc w:val="both"/>
        <w:rPr>
          <w:rFonts w:ascii="Arial" w:eastAsia="Arial Unicode MS" w:hAnsi="Arial" w:cs="Arial"/>
          <w:lang w:val="en-PH"/>
        </w:rPr>
      </w:pPr>
    </w:p>
    <w:p w:rsidR="00575B9F" w:rsidRDefault="00575B9F" w:rsidP="00575B9F">
      <w:pPr>
        <w:spacing w:line="480" w:lineRule="auto"/>
        <w:jc w:val="center"/>
        <w:rPr>
          <w:rFonts w:ascii="Arial" w:eastAsia="Arial Unicode MS" w:hAnsi="Arial" w:cs="Arial"/>
          <w:i/>
          <w:lang w:val="en-PH"/>
        </w:rPr>
      </w:pPr>
      <w:r>
        <w:rPr>
          <w:noProof/>
          <w:lang w:val="en-PH" w:eastAsia="en-PH"/>
        </w:rPr>
        <w:drawing>
          <wp:inline distT="0" distB="0" distL="0" distR="0" wp14:anchorId="00543C65" wp14:editId="1B4779AA">
            <wp:extent cx="4161600" cy="2340000"/>
            <wp:effectExtent l="0" t="0" r="0" b="31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161600" cy="2340000"/>
                    </a:xfrm>
                    <a:prstGeom prst="rect">
                      <a:avLst/>
                    </a:prstGeom>
                  </pic:spPr>
                </pic:pic>
              </a:graphicData>
            </a:graphic>
          </wp:inline>
        </w:drawing>
      </w:r>
    </w:p>
    <w:p w:rsidR="00575B9F" w:rsidRDefault="006673EE" w:rsidP="00575B9F">
      <w:pPr>
        <w:spacing w:line="480" w:lineRule="auto"/>
        <w:jc w:val="center"/>
        <w:rPr>
          <w:rFonts w:ascii="Arial" w:eastAsia="Arial Unicode MS" w:hAnsi="Arial" w:cs="Arial"/>
          <w:i/>
          <w:lang w:val="en-PH"/>
        </w:rPr>
      </w:pPr>
      <w:r>
        <w:rPr>
          <w:rFonts w:ascii="Arial" w:eastAsia="Arial Unicode MS" w:hAnsi="Arial" w:cs="Arial"/>
          <w:i/>
          <w:lang w:val="en-PH"/>
        </w:rPr>
        <w:t>Figure 6.61</w:t>
      </w:r>
      <w:r w:rsidR="00575B9F">
        <w:rPr>
          <w:rFonts w:ascii="Arial" w:eastAsia="Arial Unicode MS" w:hAnsi="Arial" w:cs="Arial"/>
          <w:i/>
          <w:lang w:val="en-PH"/>
        </w:rPr>
        <w:t xml:space="preserve">: Agent – Contact </w:t>
      </w:r>
    </w:p>
    <w:p w:rsidR="00727B93" w:rsidRP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contact.</w:t>
      </w:r>
    </w:p>
    <w:p w:rsidR="00575B9F" w:rsidRDefault="00575B9F" w:rsidP="00575B9F">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475514C9" wp14:editId="193F7CF8">
            <wp:extent cx="4161600" cy="2340000"/>
            <wp:effectExtent l="0" t="0" r="0"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61600" cy="2340000"/>
                    </a:xfrm>
                    <a:prstGeom prst="rect">
                      <a:avLst/>
                    </a:prstGeom>
                  </pic:spPr>
                </pic:pic>
              </a:graphicData>
            </a:graphic>
          </wp:inline>
        </w:drawing>
      </w:r>
    </w:p>
    <w:p w:rsidR="00727B93" w:rsidRDefault="00575B9F" w:rsidP="00575B9F">
      <w:pPr>
        <w:spacing w:line="480" w:lineRule="auto"/>
        <w:jc w:val="center"/>
        <w:rPr>
          <w:rFonts w:ascii="Arial" w:eastAsia="Arial Unicode MS" w:hAnsi="Arial" w:cs="Arial"/>
          <w:i/>
          <w:lang w:val="en-PH"/>
        </w:rPr>
      </w:pPr>
      <w:r>
        <w:rPr>
          <w:rFonts w:ascii="Arial" w:eastAsia="Arial Unicode MS" w:hAnsi="Arial" w:cs="Arial"/>
          <w:i/>
          <w:lang w:val="en-PH"/>
        </w:rPr>
        <w:t>Figure</w:t>
      </w:r>
      <w:r w:rsidR="006673EE">
        <w:rPr>
          <w:rFonts w:ascii="Arial" w:eastAsia="Arial Unicode MS" w:hAnsi="Arial" w:cs="Arial"/>
          <w:i/>
          <w:lang w:val="en-PH"/>
        </w:rPr>
        <w:t xml:space="preserve"> 6.62</w:t>
      </w:r>
      <w:r>
        <w:rPr>
          <w:rFonts w:ascii="Arial" w:eastAsia="Arial Unicode MS" w:hAnsi="Arial" w:cs="Arial"/>
          <w:i/>
          <w:lang w:val="en-PH"/>
        </w:rPr>
        <w:t>: Agent – Events</w:t>
      </w:r>
    </w:p>
    <w:p w:rsid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events.</w:t>
      </w:r>
    </w:p>
    <w:p w:rsidR="00575B9F" w:rsidRPr="00727B93" w:rsidRDefault="00575B9F" w:rsidP="00727B93">
      <w:pPr>
        <w:pStyle w:val="ListParagraph"/>
        <w:spacing w:line="480" w:lineRule="auto"/>
        <w:jc w:val="both"/>
        <w:rPr>
          <w:rFonts w:ascii="Arial" w:eastAsia="Arial Unicode MS" w:hAnsi="Arial" w:cs="Arial"/>
          <w:lang w:val="en-PH"/>
        </w:rPr>
      </w:pPr>
      <w:r w:rsidRPr="00727B93">
        <w:rPr>
          <w:rFonts w:ascii="Arial" w:eastAsia="Arial Unicode MS" w:hAnsi="Arial" w:cs="Arial"/>
          <w:i/>
          <w:lang w:val="en-PH"/>
        </w:rPr>
        <w:t xml:space="preserve"> </w:t>
      </w:r>
    </w:p>
    <w:p w:rsidR="00575B9F" w:rsidRDefault="00575B9F" w:rsidP="00575B9F">
      <w:pPr>
        <w:spacing w:line="480" w:lineRule="auto"/>
        <w:jc w:val="center"/>
        <w:rPr>
          <w:rFonts w:ascii="Arial" w:eastAsia="Arial Unicode MS" w:hAnsi="Arial" w:cs="Arial"/>
          <w:i/>
          <w:lang w:val="en-PH"/>
        </w:rPr>
      </w:pPr>
      <w:r>
        <w:rPr>
          <w:noProof/>
          <w:lang w:val="en-PH" w:eastAsia="en-PH"/>
        </w:rPr>
        <w:drawing>
          <wp:inline distT="0" distB="0" distL="0" distR="0" wp14:anchorId="63B1F229" wp14:editId="4F1F88CD">
            <wp:extent cx="4161600" cy="2340000"/>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61600" cy="2340000"/>
                    </a:xfrm>
                    <a:prstGeom prst="rect">
                      <a:avLst/>
                    </a:prstGeom>
                  </pic:spPr>
                </pic:pic>
              </a:graphicData>
            </a:graphic>
          </wp:inline>
        </w:drawing>
      </w:r>
    </w:p>
    <w:p w:rsidR="00575B9F" w:rsidRDefault="00575B9F" w:rsidP="00575B9F">
      <w:pPr>
        <w:spacing w:line="480" w:lineRule="auto"/>
        <w:jc w:val="center"/>
        <w:rPr>
          <w:rFonts w:ascii="Arial" w:eastAsia="Arial Unicode MS" w:hAnsi="Arial" w:cs="Arial"/>
          <w:i/>
          <w:lang w:val="en-PH"/>
        </w:rPr>
      </w:pPr>
      <w:r>
        <w:rPr>
          <w:rFonts w:ascii="Arial" w:eastAsia="Arial Unicode MS" w:hAnsi="Arial" w:cs="Arial"/>
          <w:i/>
          <w:lang w:val="en-PH"/>
        </w:rPr>
        <w:t>Figure</w:t>
      </w:r>
      <w:r w:rsidR="006673EE">
        <w:rPr>
          <w:rFonts w:ascii="Arial" w:eastAsia="Arial Unicode MS" w:hAnsi="Arial" w:cs="Arial"/>
          <w:i/>
          <w:lang w:val="en-PH"/>
        </w:rPr>
        <w:t xml:space="preserve"> 6.63</w:t>
      </w:r>
      <w:r>
        <w:rPr>
          <w:rFonts w:ascii="Arial" w:eastAsia="Arial Unicode MS" w:hAnsi="Arial" w:cs="Arial"/>
          <w:i/>
          <w:lang w:val="en-PH"/>
        </w:rPr>
        <w:t xml:space="preserve">: Agent – Message </w:t>
      </w:r>
    </w:p>
    <w:p w:rsidR="00727B93" w:rsidRP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message.</w:t>
      </w:r>
    </w:p>
    <w:p w:rsidR="00575B9F" w:rsidRDefault="00575B9F" w:rsidP="00575B9F">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0C7CEE9D" wp14:editId="370B1E34">
            <wp:extent cx="4161600" cy="2340000"/>
            <wp:effectExtent l="0" t="0" r="0" b="31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161600" cy="2340000"/>
                    </a:xfrm>
                    <a:prstGeom prst="rect">
                      <a:avLst/>
                    </a:prstGeom>
                  </pic:spPr>
                </pic:pic>
              </a:graphicData>
            </a:graphic>
          </wp:inline>
        </w:drawing>
      </w:r>
    </w:p>
    <w:p w:rsidR="00575B9F" w:rsidRDefault="00575B9F" w:rsidP="00575B9F">
      <w:pPr>
        <w:spacing w:line="480" w:lineRule="auto"/>
        <w:jc w:val="center"/>
        <w:rPr>
          <w:rFonts w:ascii="Arial" w:eastAsia="Arial Unicode MS" w:hAnsi="Arial" w:cs="Arial"/>
          <w:i/>
          <w:lang w:val="en-PH"/>
        </w:rPr>
      </w:pPr>
      <w:r>
        <w:rPr>
          <w:rFonts w:ascii="Arial" w:eastAsia="Arial Unicode MS" w:hAnsi="Arial" w:cs="Arial"/>
          <w:i/>
          <w:lang w:val="en-PH"/>
        </w:rPr>
        <w:t>Figure</w:t>
      </w:r>
      <w:r w:rsidR="006673EE">
        <w:rPr>
          <w:rFonts w:ascii="Arial" w:eastAsia="Arial Unicode MS" w:hAnsi="Arial" w:cs="Arial"/>
          <w:i/>
          <w:lang w:val="en-PH"/>
        </w:rPr>
        <w:t xml:space="preserve"> 6.64</w:t>
      </w:r>
      <w:r>
        <w:rPr>
          <w:rFonts w:ascii="Arial" w:eastAsia="Arial Unicode MS" w:hAnsi="Arial" w:cs="Arial"/>
          <w:i/>
          <w:lang w:val="en-PH"/>
        </w:rPr>
        <w:t>: Agent – Notification</w:t>
      </w:r>
    </w:p>
    <w:p w:rsid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notification.</w:t>
      </w:r>
    </w:p>
    <w:p w:rsidR="00727B93" w:rsidRPr="00727B93" w:rsidRDefault="00727B93" w:rsidP="00727B93">
      <w:pPr>
        <w:pStyle w:val="ListParagraph"/>
        <w:spacing w:line="480" w:lineRule="auto"/>
        <w:jc w:val="both"/>
        <w:rPr>
          <w:rFonts w:ascii="Arial" w:eastAsia="Arial Unicode MS" w:hAnsi="Arial" w:cs="Arial"/>
          <w:lang w:val="en-PH"/>
        </w:rPr>
      </w:pPr>
    </w:p>
    <w:p w:rsidR="00575B9F" w:rsidRDefault="00575B9F" w:rsidP="00575B9F">
      <w:pPr>
        <w:spacing w:line="480" w:lineRule="auto"/>
        <w:jc w:val="center"/>
        <w:rPr>
          <w:rFonts w:ascii="Arial" w:eastAsia="Arial Unicode MS" w:hAnsi="Arial" w:cs="Arial"/>
          <w:i/>
          <w:lang w:val="en-PH"/>
        </w:rPr>
      </w:pPr>
      <w:r>
        <w:rPr>
          <w:noProof/>
          <w:lang w:val="en-PH" w:eastAsia="en-PH"/>
        </w:rPr>
        <w:drawing>
          <wp:inline distT="0" distB="0" distL="0" distR="0" wp14:anchorId="2346914B" wp14:editId="6FA259E0">
            <wp:extent cx="4161600" cy="2340000"/>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61600" cy="2340000"/>
                    </a:xfrm>
                    <a:prstGeom prst="rect">
                      <a:avLst/>
                    </a:prstGeom>
                  </pic:spPr>
                </pic:pic>
              </a:graphicData>
            </a:graphic>
          </wp:inline>
        </w:drawing>
      </w:r>
    </w:p>
    <w:p w:rsidR="00575B9F" w:rsidRDefault="00575B9F" w:rsidP="00575B9F">
      <w:pPr>
        <w:spacing w:line="480" w:lineRule="auto"/>
        <w:jc w:val="center"/>
        <w:rPr>
          <w:rFonts w:ascii="Arial" w:eastAsia="Arial Unicode MS" w:hAnsi="Arial" w:cs="Arial"/>
          <w:i/>
          <w:lang w:val="en-PH"/>
        </w:rPr>
      </w:pPr>
      <w:r>
        <w:rPr>
          <w:rFonts w:ascii="Arial" w:eastAsia="Arial Unicode MS" w:hAnsi="Arial" w:cs="Arial"/>
          <w:i/>
          <w:lang w:val="en-PH"/>
        </w:rPr>
        <w:t>Figure</w:t>
      </w:r>
      <w:r w:rsidR="006673EE">
        <w:rPr>
          <w:rFonts w:ascii="Arial" w:eastAsia="Arial Unicode MS" w:hAnsi="Arial" w:cs="Arial"/>
          <w:i/>
          <w:lang w:val="en-PH"/>
        </w:rPr>
        <w:t xml:space="preserve"> 6.65</w:t>
      </w:r>
      <w:r>
        <w:rPr>
          <w:rFonts w:ascii="Arial" w:eastAsia="Arial Unicode MS" w:hAnsi="Arial" w:cs="Arial"/>
          <w:i/>
          <w:lang w:val="en-PH"/>
        </w:rPr>
        <w:t>: Agent – Website – Purchased Template</w:t>
      </w:r>
    </w:p>
    <w:p w:rsidR="00727B93" w:rsidRP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website – purchased template.</w:t>
      </w:r>
    </w:p>
    <w:p w:rsidR="00727B93" w:rsidRPr="00727B93" w:rsidRDefault="00727B93" w:rsidP="00727B93">
      <w:pPr>
        <w:spacing w:line="480" w:lineRule="auto"/>
        <w:jc w:val="both"/>
        <w:rPr>
          <w:rFonts w:ascii="Arial" w:eastAsia="Arial Unicode MS" w:hAnsi="Arial" w:cs="Arial"/>
          <w:lang w:val="en-PH"/>
        </w:rPr>
      </w:pPr>
    </w:p>
    <w:p w:rsidR="00575B9F" w:rsidRDefault="00575B9F" w:rsidP="00575B9F">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CAC76F0" wp14:editId="44C26B8A">
            <wp:extent cx="4161600" cy="2340000"/>
            <wp:effectExtent l="0" t="0" r="0" b="31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61600" cy="2340000"/>
                    </a:xfrm>
                    <a:prstGeom prst="rect">
                      <a:avLst/>
                    </a:prstGeom>
                  </pic:spPr>
                </pic:pic>
              </a:graphicData>
            </a:graphic>
          </wp:inline>
        </w:drawing>
      </w:r>
    </w:p>
    <w:p w:rsidR="00575B9F" w:rsidRDefault="006673EE" w:rsidP="00575B9F">
      <w:pPr>
        <w:spacing w:line="480" w:lineRule="auto"/>
        <w:jc w:val="center"/>
        <w:rPr>
          <w:rFonts w:ascii="Arial" w:eastAsia="Arial Unicode MS" w:hAnsi="Arial" w:cs="Arial"/>
          <w:i/>
          <w:lang w:val="en-PH"/>
        </w:rPr>
      </w:pPr>
      <w:r>
        <w:rPr>
          <w:rFonts w:ascii="Arial" w:eastAsia="Arial Unicode MS" w:hAnsi="Arial" w:cs="Arial"/>
          <w:i/>
          <w:lang w:val="en-PH"/>
        </w:rPr>
        <w:t>Figure 6.66</w:t>
      </w:r>
      <w:r w:rsidR="00575B9F">
        <w:rPr>
          <w:rFonts w:ascii="Arial" w:eastAsia="Arial Unicode MS" w:hAnsi="Arial" w:cs="Arial"/>
          <w:i/>
          <w:lang w:val="en-PH"/>
        </w:rPr>
        <w:t>: Agent – Website – Template</w:t>
      </w:r>
    </w:p>
    <w:p w:rsidR="00727B93" w:rsidRPr="00727B93" w:rsidRDefault="00727B93" w:rsidP="00727B93">
      <w:pPr>
        <w:pStyle w:val="ListParagraph"/>
        <w:numPr>
          <w:ilvl w:val="0"/>
          <w:numId w:val="18"/>
        </w:numPr>
        <w:spacing w:line="480" w:lineRule="auto"/>
        <w:jc w:val="both"/>
        <w:rPr>
          <w:rFonts w:ascii="Arial" w:eastAsia="Arial Unicode MS" w:hAnsi="Arial" w:cs="Arial"/>
          <w:lang w:val="en-PH"/>
        </w:rPr>
      </w:pPr>
      <w:r>
        <w:rPr>
          <w:rFonts w:ascii="Arial" w:eastAsia="Arial Unicode MS" w:hAnsi="Arial" w:cs="Arial"/>
          <w:lang w:val="en-PH"/>
        </w:rPr>
        <w:t>It is still the same function in administrator website - template.</w:t>
      </w:r>
    </w:p>
    <w:p w:rsidR="00C444BC" w:rsidRDefault="00C444BC" w:rsidP="00575B9F">
      <w:pPr>
        <w:spacing w:line="480" w:lineRule="auto"/>
        <w:jc w:val="center"/>
        <w:rPr>
          <w:rFonts w:ascii="Arial" w:eastAsia="Arial Unicode MS" w:hAnsi="Arial" w:cs="Arial"/>
          <w:i/>
          <w:lang w:val="en-PH"/>
        </w:rPr>
      </w:pPr>
    </w:p>
    <w:p w:rsidR="00575B9F" w:rsidRPr="00575B9F" w:rsidRDefault="00575B9F" w:rsidP="00575B9F">
      <w:pPr>
        <w:spacing w:line="480" w:lineRule="auto"/>
        <w:jc w:val="both"/>
        <w:rPr>
          <w:rFonts w:ascii="Arial" w:eastAsia="Arial Unicode MS" w:hAnsi="Arial" w:cs="Arial"/>
          <w:lang w:val="en-PH"/>
        </w:rPr>
      </w:pPr>
    </w:p>
    <w:p w:rsidR="00363EB2" w:rsidRPr="00363EB2" w:rsidRDefault="00B70AED" w:rsidP="00363EB2">
      <w:pPr>
        <w:spacing w:line="480" w:lineRule="auto"/>
        <w:ind w:left="284"/>
        <w:rPr>
          <w:rFonts w:ascii="Arial" w:eastAsia="Arial Unicode MS" w:hAnsi="Arial" w:cs="Arial"/>
          <w:b/>
          <w:lang w:val="en-PH"/>
        </w:rPr>
      </w:pPr>
      <w:r>
        <w:rPr>
          <w:rFonts w:ascii="Arial" w:eastAsia="Arial Unicode MS" w:hAnsi="Arial" w:cs="Arial"/>
          <w:b/>
          <w:lang w:val="en-PH"/>
        </w:rPr>
        <w:t>Appendix E: Project Cost</w:t>
      </w:r>
    </w:p>
    <w:tbl>
      <w:tblPr>
        <w:tblStyle w:val="GridTable4-Accent1"/>
        <w:tblW w:w="0" w:type="auto"/>
        <w:jc w:val="center"/>
        <w:tblLook w:val="04A0" w:firstRow="1" w:lastRow="0" w:firstColumn="1" w:lastColumn="0" w:noHBand="0" w:noVBand="1"/>
      </w:tblPr>
      <w:tblGrid>
        <w:gridCol w:w="4540"/>
        <w:gridCol w:w="4540"/>
      </w:tblGrid>
      <w:tr w:rsidR="00363EB2" w:rsidTr="00414E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363EB2" w:rsidRDefault="00363EB2" w:rsidP="00414E47">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ITEM</w:t>
            </w:r>
          </w:p>
        </w:tc>
        <w:tc>
          <w:tcPr>
            <w:tcW w:w="4540" w:type="dxa"/>
          </w:tcPr>
          <w:p w:rsidR="00363EB2" w:rsidRDefault="00363EB2" w:rsidP="00414E47">
            <w:pPr>
              <w:pStyle w:val="ListParagraph"/>
              <w:spacing w:line="480" w:lineRule="auto"/>
              <w:ind w:left="0" w:right="270"/>
              <w:jc w:val="center"/>
              <w:cnfStyle w:val="100000000000" w:firstRow="1" w:lastRow="0" w:firstColumn="0" w:lastColumn="0" w:oddVBand="0" w:evenVBand="0" w:oddHBand="0" w:evenHBand="0" w:firstRowFirstColumn="0" w:firstRowLastColumn="0" w:lastRowFirstColumn="0" w:lastRowLastColumn="0"/>
              <w:rPr>
                <w:rFonts w:ascii="Arial" w:eastAsia="Arial Unicode MS" w:hAnsi="Arial" w:cs="Arial"/>
                <w:b w:val="0"/>
                <w:lang w:val="en-PH"/>
              </w:rPr>
            </w:pPr>
            <w:r>
              <w:rPr>
                <w:rFonts w:ascii="Arial" w:eastAsia="Arial Unicode MS" w:hAnsi="Arial" w:cs="Arial"/>
                <w:b w:val="0"/>
                <w:lang w:val="en-PH"/>
              </w:rPr>
              <w:t>COST</w:t>
            </w:r>
          </w:p>
        </w:tc>
      </w:tr>
      <w:tr w:rsidR="00363EB2" w:rsidTr="00414E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363EB2" w:rsidRDefault="00363EB2" w:rsidP="00414E47">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Web Domain</w:t>
            </w:r>
          </w:p>
        </w:tc>
        <w:tc>
          <w:tcPr>
            <w:tcW w:w="4540" w:type="dxa"/>
          </w:tcPr>
          <w:p w:rsidR="00363EB2" w:rsidRPr="00925FC6" w:rsidRDefault="00363EB2" w:rsidP="00414E47">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12.5</w:t>
            </w:r>
            <w:r w:rsidRPr="00925FC6">
              <w:rPr>
                <w:rFonts w:ascii="Arial" w:eastAsia="Arial Unicode MS" w:hAnsi="Arial" w:cs="Arial"/>
                <w:lang w:val="en-PH"/>
              </w:rPr>
              <w:t>0</w:t>
            </w:r>
          </w:p>
        </w:tc>
      </w:tr>
      <w:tr w:rsidR="00363EB2" w:rsidTr="00414E47">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363EB2" w:rsidRDefault="00363EB2" w:rsidP="00414E47">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Web Hosting</w:t>
            </w:r>
          </w:p>
        </w:tc>
        <w:tc>
          <w:tcPr>
            <w:tcW w:w="4540" w:type="dxa"/>
          </w:tcPr>
          <w:p w:rsidR="00363EB2" w:rsidRPr="00925FC6" w:rsidRDefault="00363EB2" w:rsidP="00414E47">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1,462.5</w:t>
            </w:r>
            <w:r w:rsidRPr="00925FC6">
              <w:rPr>
                <w:rFonts w:ascii="Arial" w:eastAsia="Arial Unicode MS" w:hAnsi="Arial" w:cs="Arial"/>
                <w:lang w:val="en-PH"/>
              </w:rPr>
              <w:t>0</w:t>
            </w:r>
          </w:p>
        </w:tc>
      </w:tr>
      <w:tr w:rsidR="00363EB2" w:rsidTr="00414E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363EB2" w:rsidRDefault="00363EB2" w:rsidP="00414E47">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Web Server</w:t>
            </w:r>
          </w:p>
        </w:tc>
        <w:tc>
          <w:tcPr>
            <w:tcW w:w="4540" w:type="dxa"/>
          </w:tcPr>
          <w:p w:rsidR="00363EB2" w:rsidRPr="00925FC6" w:rsidRDefault="00363EB2" w:rsidP="00414E47">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429.0</w:t>
            </w:r>
            <w:r w:rsidRPr="00925FC6">
              <w:rPr>
                <w:rFonts w:ascii="Arial" w:eastAsia="Arial Unicode MS" w:hAnsi="Arial" w:cs="Arial"/>
                <w:lang w:val="en-PH"/>
              </w:rPr>
              <w:t>0</w:t>
            </w:r>
          </w:p>
        </w:tc>
      </w:tr>
      <w:tr w:rsidR="00363EB2" w:rsidTr="00414E47">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363EB2" w:rsidRDefault="00363EB2" w:rsidP="00414E47">
            <w:pPr>
              <w:pStyle w:val="ListParagraph"/>
              <w:spacing w:line="480" w:lineRule="auto"/>
              <w:ind w:left="0" w:right="270"/>
              <w:jc w:val="center"/>
              <w:rPr>
                <w:rFonts w:ascii="Arial" w:eastAsia="Arial Unicode MS" w:hAnsi="Arial" w:cs="Arial"/>
                <w:lang w:val="en-PH"/>
              </w:rPr>
            </w:pPr>
            <w:r>
              <w:rPr>
                <w:rFonts w:ascii="Arial" w:eastAsia="Arial Unicode MS" w:hAnsi="Arial" w:cs="Arial"/>
                <w:lang w:val="en-PH"/>
              </w:rPr>
              <w:t>Total</w:t>
            </w:r>
          </w:p>
        </w:tc>
        <w:tc>
          <w:tcPr>
            <w:tcW w:w="4540" w:type="dxa"/>
          </w:tcPr>
          <w:p w:rsidR="00363EB2" w:rsidRPr="00925FC6" w:rsidRDefault="00363EB2" w:rsidP="00414E47">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1,904</w:t>
            </w:r>
            <w:r w:rsidRPr="00925FC6">
              <w:rPr>
                <w:rFonts w:ascii="Arial" w:eastAsia="Arial Unicode MS" w:hAnsi="Arial" w:cs="Arial"/>
                <w:lang w:val="en-PH"/>
              </w:rPr>
              <w:t>.00</w:t>
            </w:r>
          </w:p>
        </w:tc>
      </w:tr>
    </w:tbl>
    <w:p w:rsidR="00834C07" w:rsidRPr="006673EE" w:rsidRDefault="006673EE" w:rsidP="006673EE">
      <w:pPr>
        <w:spacing w:line="480" w:lineRule="auto"/>
        <w:ind w:left="284"/>
        <w:jc w:val="center"/>
        <w:rPr>
          <w:rFonts w:ascii="Arial" w:eastAsia="Arial Unicode MS" w:hAnsi="Arial" w:cs="Arial"/>
          <w:i/>
          <w:lang w:val="en-PH"/>
        </w:rPr>
      </w:pPr>
      <w:r>
        <w:rPr>
          <w:rFonts w:ascii="Arial" w:eastAsia="Arial Unicode MS" w:hAnsi="Arial" w:cs="Arial"/>
          <w:i/>
          <w:lang w:val="en-PH"/>
        </w:rPr>
        <w:t>Figure 6.67: Project Cost</w:t>
      </w:r>
    </w:p>
    <w:p w:rsidR="00363EB2" w:rsidRPr="00834C07" w:rsidRDefault="00834C07" w:rsidP="00834C07">
      <w:pPr>
        <w:spacing w:line="480" w:lineRule="auto"/>
        <w:ind w:left="284" w:firstLine="436"/>
        <w:jc w:val="both"/>
        <w:rPr>
          <w:rFonts w:ascii="Arial" w:eastAsia="Arial Unicode MS" w:hAnsi="Arial" w:cs="Arial"/>
          <w:lang w:val="en-PH"/>
        </w:rPr>
      </w:pPr>
      <w:r w:rsidRPr="00834C07">
        <w:rPr>
          <w:rFonts w:ascii="Arial" w:eastAsia="Arial Unicode MS" w:hAnsi="Arial" w:cs="Arial"/>
          <w:lang w:val="en-PH"/>
        </w:rPr>
        <w:t>The approximated consumption for the proposed system is Web Domain, Web Hosting, and Web Server. The Web Domain cost of ₱ 12.50 for every twelve (12) months, Web Hosting cost of ₱1,462.50 for every six (6) months, and Web Server cost of ₱429.00 for every twelve (12) months, with the total of ₱1,904.00.</w:t>
      </w: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F: Program Code</w:t>
      </w:r>
    </w:p>
    <w:p w:rsidR="00E02BFC" w:rsidRPr="00E025FE" w:rsidRDefault="00E02BFC"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template.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itle&gt;&lt;?php echo $curpage;?&gt;&lt;/title&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css_files_include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php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this-&gt;load-&gt;view('common/navtop');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this-&gt;load-&gt;view('common/coverimage');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ntainer margin-top-fifty"&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switch ($curpage)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Blog':</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Events':</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Hom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Issue Tracker':</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Profil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Testimonial':</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Signu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footer_user');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js_files_include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E02BFC" w:rsidRPr="00E025FE" w:rsidRDefault="00E02BFC"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template1.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itle&gt;&lt;?php echo $curpage;?&gt;&lt;/title&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css_files_include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 style="background-color: #2f4050;"&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wrapp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navside_admin.ph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page-wrapper" class="gray-bg"&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rapper"&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 border-bottom"&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navtop_admin');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switch ($curpage)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About My Sit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Accou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Ag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Contac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Co-Administrator':</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Dashboard':</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Events':</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Messag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Notification':</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PayPal Configuration':</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Profil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Reports':</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Team':</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Website Onlin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Website Templat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js_files_include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E025FE" w:rsidRDefault="00E02BFC"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template2.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itle&gt;&lt;?php echo $curpage;?&gt;&lt;/title&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css_files_include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 style="background-color: #2f4050;"&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wrapp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navside_agent.ph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page-wrapper" class="gray-bg sidebar-content"  style="height: auto;"&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 border-bottom"&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php $this-&gt;load-&gt;view('common/navtop_admin');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php $this-&gt;load-&gt;view('common/agent_sidebar');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wrapper wrapper-conten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switch ($curpage)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Contac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Events':</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Issue Tracker':</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Messag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Notification':</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Profil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Purchased Template':</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Templates':</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js_files_includes_agent');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E025FE" w:rsidRDefault="00E02BFC" w:rsidP="00184B56">
      <w:pPr>
        <w:ind w:left="284" w:firstLine="436"/>
        <w:rPr>
          <w:rFonts w:ascii="Inconsolata" w:eastAsia="Arial Unicode MS" w:hAnsi="Inconsolata" w:cs="Arial"/>
          <w:szCs w:val="22"/>
          <w:lang w:val="en-PH"/>
        </w:rPr>
      </w:pPr>
      <w:r w:rsidRPr="00E025FE">
        <w:rPr>
          <w:rFonts w:ascii="Inconsolata" w:eastAsia="Arial Unicode MS" w:hAnsi="Inconsolata" w:cs="Arial"/>
          <w:b/>
          <w:szCs w:val="22"/>
          <w:lang w:val="en-PH"/>
        </w:rPr>
        <w:t>success</w:t>
      </w:r>
      <w:r w:rsidRPr="00E025FE">
        <w:rPr>
          <w:rFonts w:ascii="Inconsolata" w:eastAsia="Arial Unicode MS" w:hAnsi="Inconsolata" w:cs="Arial"/>
          <w:szCs w:val="22"/>
          <w:lang w:val="en-PH"/>
        </w:rPr>
        <w:t>.</w:t>
      </w:r>
      <w:r w:rsidRPr="00E025FE">
        <w:rPr>
          <w:rFonts w:ascii="Inconsolata" w:eastAsia="Arial Unicode MS" w:hAnsi="Inconsolata" w:cs="Arial"/>
          <w:b/>
          <w:szCs w:val="22"/>
          <w:lang w:val="en-PH"/>
        </w:rPr>
        <w: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lt;?php echo $item_name; ?&gt; is successfully rented.&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text-center" style="font-size: 20px;"&gt;Welcome, hello!&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style="padding-left: 50px;padding-right: 50px;font-size: 15px;" class="text-center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e're sure you can remember what you have ordered, but below is confirmation and all the details you could possible need.</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It's worth nothing that we're really quick at picking, packing and processing your order.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style="color:red;"&gt;Note: &lt;/span&gt;Your website is on configuration mode by our agent. You will wait upto 1-3 hours. We work from 8am to 10pm Philippine time. If you cannot access your website, you can email us or post an issue on issue tracker located at profile page. Thank you!</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E025FE" w:rsidRDefault="00E02BFC" w:rsidP="00184B56">
      <w:pPr>
        <w:ind w:left="284" w:firstLine="436"/>
        <w:rPr>
          <w:rFonts w:ascii="Inconsolata" w:eastAsia="Arial Unicode MS" w:hAnsi="Inconsolata" w:cs="Arial"/>
          <w:szCs w:val="22"/>
          <w:lang w:val="en-PH"/>
        </w:rPr>
      </w:pPr>
      <w:r w:rsidRPr="00E025FE">
        <w:rPr>
          <w:rFonts w:ascii="Inconsolata" w:eastAsia="Arial Unicode MS" w:hAnsi="Inconsolata" w:cs="Arial"/>
          <w:b/>
          <w:szCs w:val="22"/>
          <w:lang w:val="en-PH"/>
        </w:rPr>
        <w:t>signup</w:t>
      </w:r>
      <w:r w:rsidRPr="00E025FE">
        <w:rPr>
          <w:rFonts w:ascii="Inconsolata" w:eastAsia="Arial Unicode MS" w:hAnsi="Inconsolata" w:cs="Arial"/>
          <w:szCs w:val="22"/>
          <w:lang w:val="en-PH"/>
        </w:rPr>
        <w:t>.</w:t>
      </w:r>
      <w:r w:rsidRPr="00E025FE">
        <w:rPr>
          <w:rFonts w:ascii="Inconsolata" w:eastAsia="Arial Unicode MS" w:hAnsi="Inconsolata" w:cs="Arial"/>
          <w:b/>
          <w:szCs w:val="22"/>
          <w:lang w:val="en-PH"/>
        </w:rPr>
        <w: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Create an account&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row"&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firstname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lastname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username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 number&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contact_signup" maxlength="11"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pword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firm 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onpword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class="btn btn-success full-width" value="Submit" id="btn_submit_signu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reopen_verification_code" style="display: n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lt;a data-toggle="modal" data-target="#modalVerificationCode"&gt;Re-open verification code&lt;/a&gt;&l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VerificationCode" tabindex="-1" role="dialog" aria-labelledby="myModal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Sign Up - Verification code&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ibox-content no-bor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Not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If the verification code is not receive for 5 minutes, just click the resend code below!&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Verification Cod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vc" style="display:n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text-bold text-center" style="font-size: 20px;height: 40px;" id="txt_verificationcode_vc"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 no-mar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type="button" class="btn btn-success full-width" id="btn_submit_vc"&gt;Submit&lt;/butt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center&gt;&lt;a id="resend_code_vc"&gt;Resend the code&lt;/a&gt;&l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SuccessSignup" tabindex="-1" role="dialog" aria-labelledby="myModal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Welcome, you're a part of JMAE Provider now!&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ibox-content no-border 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Welcom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Being a JMAE Provider user is wonderful. Good luck and God bless!&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You can now login to our site.&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rPr>
          <w:rFonts w:ascii="Inconsolata" w:eastAsia="Arial Unicode MS" w:hAnsi="Inconsolata" w:cs="Arial"/>
          <w:sz w:val="22"/>
          <w:szCs w:val="22"/>
          <w:lang w:val="en-PH"/>
        </w:rPr>
      </w:pPr>
    </w:p>
    <w:p w:rsidR="00E02BFC" w:rsidRPr="003553A1" w:rsidRDefault="00E02BFC"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login.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ul class="dropdown-menu dropdown-lr animated slideInRight padding-all" role="menu" style="min-width: 220px;"&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lg-12"&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id="navtop-login-colo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ogin here&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gt;Please fill-up the fields below.&lt;/smal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this-&gt;session-&gt;userdata('user_session')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cho form_open('Login');</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 id="navtop-login-color"&gt;Email Address&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login_email" id="login-email" autocomplete="off"/&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 id="navtop-login-color"&gt;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name="login_password" id="login-password" autocomplete="off"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class="btn btn-primary full-width" value="Lo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 class="text-center"&gt;&lt;a data-toggle="modal" data-target="#modalForgotPassword" id="navtop-login-color"&gt;Forgot your Password?&lt;/a&gt;&lt;/smal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 class="text-center"&gt;&lt;a href="&lt;?php echo base_url(); ?&gt;signup" id="navtop-login-color"&gt;Create an Account?&lt;/a&gt;&lt;/smal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ul&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ForgotPassword" tabindex="-1" role="dialog" aria-labelledby="myModal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Forgot Password&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first_forgotpassword_form"&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Not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You just need to identify your email address to recover your accoun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nput type="text" class="form-control" id="txt_email_f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btn btn-success full-width" id="btn_submit_email_fp"&gt;Submit&lt;/butt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second_forgotpassword_form" style="display: n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Not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If the verification code is not receive for 5 minutes, just click the resend code below!&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Verification Code&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text-bold text-center" style="font-size: 20px;height: 40px;" id="txt_verificationcode_f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btn btn-success full-width" id="btn_submit_fp"&gt;Submit&lt;/butt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third_forgotpassword_form" style="display: n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 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Reset your 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Change your password to the new one. Don't let anyone know your password.&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pword_f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onfirm Password&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conpword_fp"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btn btn-success full-width" id="btn_changepword_fp"&gt;Submit&lt;/butt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fourth_forgotpassword_form" style="display: n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 text-cent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Welcome. Your password is reset! &lt;/lab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Being a JMAE Provider user is wonderful. Good luck and God bless!&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You can now login to our site.&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5FE" w:rsidP="00184B56">
      <w:pPr>
        <w:ind w:left="284" w:firstLine="436"/>
        <w:rPr>
          <w:rFonts w:ascii="Inconsolata" w:eastAsia="Arial Unicode MS" w:hAnsi="Inconsolata" w:cs="Arial"/>
          <w:sz w:val="22"/>
          <w:szCs w:val="22"/>
          <w:lang w:val="en-PH"/>
        </w:rPr>
      </w:pPr>
      <w:r>
        <w:rPr>
          <w:rFonts w:ascii="Inconsolata" w:eastAsia="Arial Unicode MS" w:hAnsi="Inconsolata" w:cs="Arial"/>
          <w:b/>
          <w:sz w:val="22"/>
          <w:szCs w:val="22"/>
          <w:lang w:val="en-PH"/>
        </w:rPr>
        <w:t>common/</w:t>
      </w:r>
      <w:r w:rsidR="00E02BFC" w:rsidRPr="003E24B1">
        <w:rPr>
          <w:rFonts w:ascii="Inconsolata" w:eastAsia="Arial Unicode MS" w:hAnsi="Inconsolata" w:cs="Arial"/>
          <w:b/>
          <w:sz w:val="22"/>
          <w:szCs w:val="22"/>
          <w:lang w:val="en-PH"/>
        </w:rPr>
        <w:t>agent_sidebar.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sidebard-pan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Notification - Template&lt;/h4&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sidebar-panel-notify"&g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5FE" w:rsidP="00184B56">
      <w:pPr>
        <w:ind w:left="284" w:firstLine="436"/>
        <w:rPr>
          <w:rFonts w:ascii="Inconsolata" w:eastAsia="Arial Unicode MS" w:hAnsi="Inconsolata" w:cs="Arial"/>
          <w:b/>
          <w:sz w:val="22"/>
          <w:szCs w:val="22"/>
          <w:lang w:val="en-PH"/>
        </w:rPr>
      </w:pPr>
      <w:r>
        <w:rPr>
          <w:rFonts w:ascii="Inconsolata" w:eastAsia="Arial Unicode MS" w:hAnsi="Inconsolata" w:cs="Arial"/>
          <w:b/>
          <w:sz w:val="22"/>
          <w:szCs w:val="22"/>
          <w:lang w:val="en-PH"/>
        </w:rPr>
        <w:t>common/</w:t>
      </w:r>
      <w:r w:rsidR="00E02BFC" w:rsidRPr="003E24B1">
        <w:rPr>
          <w:rFonts w:ascii="Inconsolata" w:eastAsia="Arial Unicode MS" w:hAnsi="Inconsolata" w:cs="Arial"/>
          <w:b/>
          <w:sz w:val="22"/>
          <w:szCs w:val="22"/>
          <w:lang w:val="en-PH"/>
        </w:rPr>
        <w:t>coverimage.php</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landing-pag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inSlider" class="landing-page carousel carousel-fade" data-ride="carouse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l class="carousel-indicators"&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data-target="#inSlider" data-slide-to="0" class="active"&gt;&lt;/li&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data-target="#inSlider" data-slide-to="1"&gt;&lt;/li&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l&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arousel-inner" role="listbox"&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tem activ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arousel-capti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1&gt;We craft&lt;b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rands, web apps,&lt;b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nd user interfaces&lt;b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e are JMAE Provider&lt;/h1&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header-back one"&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gt;public/img/landing/header_one.png" alt="laptop"/&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tem"&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arousel-captio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1&gt;We create meaningful &lt;br/&gt; interfaces that inspire.&lt;/h1&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 Set background for slide in css --&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header-back two"&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gt;public/img/landing/header_two.png" alt="laptop"/&gt;&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left carousel-control" href="#inSlider" role="button" data-slide="pre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chevron-left" aria-hidden="true"&gt;&lt;/spa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sr-only"&gt;Previous&lt;/spa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right carousel-control" href="#inSlider" role="button" data-slide="next"&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chevron-right" aria-hidden="true"&gt;&lt;/spa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sr-only"&gt;Next&lt;/span&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E02BFC" w:rsidRPr="003E24B1" w:rsidRDefault="00E02BFC"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BFC" w:rsidRPr="003E24B1" w:rsidRDefault="00E02BFC" w:rsidP="00184B56">
      <w:pPr>
        <w:ind w:left="284" w:firstLine="436"/>
        <w:rPr>
          <w:rFonts w:ascii="Inconsolata" w:eastAsia="Arial Unicode MS" w:hAnsi="Inconsolata" w:cs="Arial"/>
          <w:sz w:val="22"/>
          <w:szCs w:val="22"/>
          <w:lang w:val="en-PH"/>
        </w:rPr>
      </w:pPr>
    </w:p>
    <w:p w:rsidR="00E02BFC" w:rsidRPr="003E24B1" w:rsidRDefault="00E025FE" w:rsidP="00184B56">
      <w:pPr>
        <w:ind w:left="284" w:firstLine="436"/>
        <w:rPr>
          <w:rFonts w:ascii="Inconsolata" w:eastAsia="Arial Unicode MS" w:hAnsi="Inconsolata" w:cs="Arial"/>
          <w:b/>
          <w:sz w:val="22"/>
          <w:szCs w:val="22"/>
          <w:lang w:val="en-PH"/>
        </w:rPr>
      </w:pPr>
      <w:r>
        <w:rPr>
          <w:rFonts w:ascii="Inconsolata" w:eastAsia="Arial Unicode MS" w:hAnsi="Inconsolata" w:cs="Arial"/>
          <w:b/>
          <w:sz w:val="22"/>
          <w:szCs w:val="22"/>
          <w:lang w:val="en-PH"/>
        </w:rPr>
        <w:t>common/</w:t>
      </w:r>
      <w:r w:rsidR="00600A19" w:rsidRPr="003E24B1">
        <w:rPr>
          <w:rFonts w:ascii="Inconsolata" w:eastAsia="Arial Unicode MS" w:hAnsi="Inconsolata" w:cs="Arial"/>
          <w:b/>
          <w:sz w:val="22"/>
          <w:szCs w:val="22"/>
          <w:lang w:val="en-PH"/>
        </w:rPr>
        <w:t>ccs_files_includes.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charset="utf-8"&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http-equiv="X-UA-Compatible" content="IE=edg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name="viewport" content="width=device-width, initial-scale=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name="description" conten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name="author" conten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link rel="icon"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ype="image/png"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ref="&lt;?php echo base_url(); ?&gt;public/img/logo5.png"&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bootstrap.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toastr/toastr.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hovereffects/hover.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dropzone/basic.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dropzone/dropzone.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iCheck/custom.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link rel="stylesheet" href="&lt;?php echo base_url();?&gt;public/css/plugins/cropper/cropper.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steps/jquery.steps.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chosen/chose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iCheck/custom.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morris/morris-0.4.3.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chartist/chartist.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multipleimage/ninja-slider.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multipleimage/thumbnail-slider.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owncarousel/owl.carousel.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owncarousel/owl.theme.min.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animate.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font-awesome/css/font-awesome.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style.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styles.css"&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footer_user.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landing-pag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ction id="contact" class="gray-section contact no-margi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 m-b-lg"&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lg-12 text-cente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avy-line padding-top"&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2 class="no-margin-bottom text-bold"&gt;Contact Us&lt;/h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row m-b-lg no-margi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 col-md-offset-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ddress&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map-marker"&gt;&lt;/span&gt; 655 D. Guillermo St. Tondo, Manila&lt;b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envelope"&gt;&lt;/span&gt; johnmarkabril@gmail.com&lt;b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phone"&gt;&lt;/span&gt; +63-948-441-0511&lt;b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phone-alt"&gt;&lt;/span&gt; 2519476</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ddress&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 class="text-colo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cti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ctive as $g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gt;&lt;span class="navy"&gt;&lt;?php echo $ga-&gt;TITLE; ?&gt;&lt;/span&gt;&lt;/strong&gt; &lt;?php echo $ga-&gt;DESCRIPTION;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gt;Follow Us: &lt;/strong&gt;&lt;b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2 class="no-margin"&gt;&lt;ul class="list-inlin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https://www.facebook.com/jmaesiteprovider/" target="_blank" &gt;&lt;i class="fa fa-facebook"&gt;&lt;/i&gt;&lt;/a&gt;&lt;/li&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https://twitter.com/jmaesiteprovide" target="_blank" &gt;&lt;i class="fa fa-twitter"&gt;&lt;/i&gt;&lt;/a&gt;&lt;/li&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lt;/h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lg-8 col-lg-offset-2 text-center m-t-lg m-b-lg margin-top-bottom"&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gt;&amp;copy; 2016 JMAE Company&lt;/strong&gt;&lt;b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ctio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E02BFC" w:rsidRPr="003553A1" w:rsidRDefault="00E025FE"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common/</w:t>
      </w:r>
      <w:r w:rsidR="00600A19" w:rsidRPr="003553A1">
        <w:rPr>
          <w:rFonts w:ascii="Inconsolata" w:eastAsia="Arial Unicode MS" w:hAnsi="Inconsolata" w:cs="Arial"/>
          <w:b/>
          <w:szCs w:val="22"/>
          <w:lang w:val="en-PH"/>
        </w:rPr>
        <w:t>js_files_includes.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3.1.1.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script src="&lt;?php echo base_url();?&gt;public/js/bootstrap.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metisMenu/jquery.metisMenu.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limscroll/jquery.slimscroll.min.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toastr/toastr.min.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md5.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CUSTOM AND PLUGIN JAVASCRIP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inspinia.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pace/pace.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wow/wow.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owncarousel/own.carousel.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validate/jquery.validate.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jquery-ui/jquery-ui.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iCheck/icheck.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taps/jquery.steps.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chosen/chosen.jquery.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LIS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list/list.min.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if ($this-&gt;curpage == "Dashboard")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src="&lt;?php echo base_url();?&gt;public/js/plugins/chartJs/Chart.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async defer src="https://maps.googleapis.com/maps/api/js?key=AIzaSyB5h8RE_Re9V9PJ-ROp7TKXQBKbMnWXDVE&amp;callback=initMa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if ( $this-&gt;curpage == 'Reports' )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src="&lt;?php echo base_url();?&gt;public/js/plugins/chartJs/Chart.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src="&lt;?php echo base_url();?&gt;public/js/plugins/chartist/chartist.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php if ( $this-&gt;curpage == "Profile" )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async defer src="https://maps.googleapis.com/maps/api/js?key=AIzaSyB5h8RE_Re9V9PJ-ROp7TKXQBKbMnWXDVE&amp;callback=initMa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this-&gt;session-&gt;flashdata('error_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lt;?php echo $this-&gt;session-&gt;flashdata('error_messag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this-&gt;session-&gt;flashdata('success_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lt;?php echo $this-&gt;session-&gt;flashdata('success_messag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PUT THE DEFAULT CODE HERE - STA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document).ready(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DONT DELETE IT - REGULAR EXPRESS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Fname      = /^[a-zA-Z-_]+( [a-zA-Z-_]+)*$/.test(txt_team_first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Lname      = /^[a-zA-Z-_]+( [a-zA-Z-_]+)*$/.test(txt_team_last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Contact    = /^(0|\[0-9]{1,5})?([7-9][0-9]{9})$/.test(txt_team_conta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Email      = /^(([^&lt;&gt;()[\]\\.,;:\s@\"]+(\.[^&lt;&gt;()[\]\\.,;:\s@\"]+)*)|(\".+\"))@((\[[0-9]{1,3}\.[0-9]{1,3}\.[0-9]{1,3}\.[0-9]{1,3}\])|(([a-zA-Z\-0-9]+\.)+[a-zA-Z]{2,}))$/.test(txt_team_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DONT DELETE CO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t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 messag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latlong_submit_user').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t_prof    = $('#txt_lat_prof_user').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ong_prof   = $('#txt_long_prof_user').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at_prof &amp;&amp; txt_long_prof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updateLoc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xt_lat_prof    : txt_lat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   : txt_long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gent/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Select your plac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latlong_submi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t_prof    = $('#txt_lat_prof').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ong_prof   = $('#txt_long_prof').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at_prof &amp;&amp; txt_long_prof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updateLoc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    : txt_lat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   : txt_long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gent/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Select your plac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password_profile_admin').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changeprofile     = $('#txt_pword_changeprofil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changeprofile  = $('#txt_conpword_changeprofile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urrent_pwo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length &gt;= 6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 == txt_conpword_changeprofil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angePass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   : txt_pword_change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and confirm password is not the s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must be 6 characters and abov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_admin').keyup(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information_profile_admin').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name_profile_change    = $('#txt_f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profile_change    = $('#txt_l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profile_change    = $('#txt_email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profile_change    = $('#txt_u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profile_change  = $('#txt_contact_profile_change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profile_change);</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 txt_f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angeInform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profile_change    : 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profile_change    : 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profile_change    : txt_email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profile_change    : 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profile_change  : 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conta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ontact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Firstname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password_profil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changeprofile     = $('#txt_pword_changeprofil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changeprofile  = $('#txt_conpword_changeprofil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urrent_pwo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length &gt;= 6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 == txt_conpword_changeprofil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angePass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   : txt_pword_change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and confirm password is not the s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Error('Password must be 6 characters and abov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keyup(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information_profil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name_profile_change    = $('#txt_fname_profile_chan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profile_change    = $('#txt_lname_profile_chan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txt_email_profile_change    = $('#txt_email_profile_chan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profile_change    = $('#txt_uname_profile_chan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profile_change  = $('#txt_contact_profile_chang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profile_change);</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f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angeInform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profile_change    : 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profile_change    : 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profile_change    : txt_email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profile_change    : 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profile_change  : 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conta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ontact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Firstname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issue_tracker_user').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title_isu   = $('#txt_title_isu').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_isu    = $('#txt_desc_isu').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title_isu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_isu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newIssue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title_isu   : txt_title_isu,</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_isu    : txt_desc_isu</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issue_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Description must not be blank!");</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Title must not be blank!");</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Issue Tracker" &amp;&amp; $this-&gt;session-&gt;userdata('account_type') == "Us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 ($get_all_issue_track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forIssueIDUSER&lt;?php echo $gait-&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forIssueIDUSER&lt;?php echo $gait-&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insert_reply_i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No      :   '&lt;?php echo $gait-&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Reply   :   $('#replyforIssueIDUSER&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issue_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IDUSER&lt;?php echo $gait-&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getReplyIssue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           : $("#replyNO&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BodyIssueTrackerProfile&lt;?php echo $gait-&gt;NO; ?&gt;").html(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account_type') == "Us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ost as $ga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dminReplyPost&lt;?php echo $gap-&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p-&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 style="background-color: #F2F2F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40px;height:4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lt;span class="text-bold"&gt;&lt;?php echo $session_name; ?&gt;&lt;/span&gt; | &lt;span&gt;&lt;?php echo $date; ?&gt;&lt;/span&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 $('#adminReplyPost&lt;?php echo $gap-&gt;NO; ?&gt;').val()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PostNo&lt;?php echo $gap-&gt;NO; ?&gt;').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ost_profil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ost            =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prof_post    = $('#txt_no_prof_pos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profile/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     : txt_pos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 class="ibox-content no-borde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span class="pull-right" style="color:blue;padding-right: 15px;"&gt;&lt;a&gt;X&lt;/a&gt;&lt;/spa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50px;height:5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text-bold " style="padding-left: 75px;"&gt;&lt;?php echo $session_nam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 style="padding-left: 75px;"&gt;&lt;?php echo $dat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hr class="no-margin margin-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 style="padding-left: 20px;padding-right: 20px;font-size: 17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txt_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nput type="text" value="'+ data +'" id="txt_no_prof_post" style="display:non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extarea class="form-control" id="adminReplyPost'+ data +'" style="max-width: 100%;max-height: 50px;min-height: 50px;" placeholder="Comment"&gt;&lt;/textare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id="newReplyPostNo'+ data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PostUser').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Write someth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Ho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available_template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available_templates as $gaa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back_rts&lt;?php echo $gaat-&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m_rts&lt;?php echo $gaat-&gt;NO; ?&gt;').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m_rts&lt;?php echo $gaat-&gt;NO; ?&gt;').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rts&lt;?php echo $gaat-&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rts          = $('#txt_no_rts&lt;?php echo $gaa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eriod_rts      = $('#txt_period_rts&lt;?php echo $gaa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subdomain_rts   = $('#txt_subdomain_rts&lt;?php echo $gaa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jmaedomain_rts  = $('#txt_jmaedomain_rts&lt;?php echo $gaa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SubDomain      = /^[a-zA-Z-_]*$/.test(txt_subdomain_rt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rrayCustom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eriod_rts )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subdomain_rt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SubDomai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rrayCustom = 'subdomain='+txt_subdomain_rts+txt_jmaedomain_rts+'&amp;'+txt_period_rt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ustom_js_rts&lt;?php echo $gaat-&gt;NO; ?&gt;').val(arrayCustom);</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m_rts&lt;?php echo $gaat-&gt;NO; ?&gt;').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m_rts&lt;?php echo $gaat-&gt;NO; ?&gt;').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_price&lt;?php echo $gaat-&gt;NO; ?&gt;').val(txt_period_rts.substring(23));</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 on sub-domai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Sub-domain not fou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Select a period of ti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hangepword_fp').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fp        = $('#txt_email_f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fp        = $('#txt_pword_f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fp     = $('#txt_conpword_f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fp.length &gt;= 6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fp == txt_conpword_f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reset_pass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fp    : txt_pword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fp    : txt_email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rd_forgotpassword_form').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urth_forgotpassword_form').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and confirm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must be at least 6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fp').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fp                = $('#txt_email_f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verificationcode_fp     = $('#txt_verificationcode_fp').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verificationcode_f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verify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verificationcode_fp     : txt_verificationcode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fp                : txt_email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You can now change your pass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gotpassword_form').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gotpassword_form').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rd_forgotpassword_form').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Verification code is incorre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email_fp').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fp            = $('#txt_email_f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Code              = randomStr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f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forgotpassword_se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fp    : txt_email_f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Code      : randomCo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We send your verification code on your email provid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gotpassword_form').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gotpassword_form').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mail address is not register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Email address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Email address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end_code_vc').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vc            = $('#txt_email_vc').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Code              = randomStr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rese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vc    : txt_email_vc,</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Code      : randomCo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We re-send your verification code on your email provid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vc').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verificationcode_vc = $('#txt_verificationcode_vc').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vc            = $('#txt_email_vc').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verificationcode_vc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verif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verificationcode_vc     : txt_verificationcode_vc,</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vc                : txt_email_vc</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odalVerificationCode').modal('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odalSuccessSignup').modal('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xt_verificationcode_vc').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open_verification_code').hi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Verification code is incorre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randomString()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ars = "0123456789ABCDEFGHIJKLMNOPQRSTUVWXTZabcdefghiklmnopqrstuvwxyz";</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tring_length = 8;</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string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 (var i=0; i&lt;string_length; i++)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num = Math.floor(Math.random() * chars.lengt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string += chars.substring(rnum,rnum+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randomstr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signup').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irstname_signup    = $('#txt_first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stname_signup     = $('#txt_last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sername_signup     = $('#txt_user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signup      = $('#txt_contact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signup        = $('#txt_email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signup        = $('#txt_pword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signup     = $('#txt_conpword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Code              = randomString();</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irstname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astname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firstname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 txt_lastname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username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signup.length &gt;= 6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signup == txt_conpword_signu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all_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jQuery.inArray( txt_email_signup, &lt;?php echo $all_email; ?&gt; )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mail address is already register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signup/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irstname_signup    : txt_firstname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stname_signup     : txt_lastname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sername_signup     : txt_username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signup      : txt_contact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signup        : txt_email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signup        : txt_pword_signu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Code              : randomCo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We send your verification code on your email provid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vc').val(txt_email_signup);</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xt_first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st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sername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signup').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odalVerificationCode').modal('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open_verification_code').show();</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load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and confirm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must be atleast 6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Email address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Email address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contact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Contact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Username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lastname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astname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firstname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Firstname is incomple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Event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this-&gt;session-&gt;userdata('user_sessio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event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events as $ga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ss = $this-&gt;session-&gt;userdata('user_sess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Event&lt;?php echo $gae-&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Event&lt;?php echo $gae-&gt;NO; ?&gt;').val() != ''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events/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replyEvent&lt;?php echo $gae-&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e-&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tyle="height:50px;width:50px;" src="&lt;?php echo base_url(); ?&gt;public/img/&lt;?php echo $sess-&gt;IMAGEURL; ?&g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85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lt;label&gt;&lt;?php echo $sess-&gt;FIRSTNAME." ".$sess-&gt;LASTNAME; ?&gt;&lt;/label&gt;&lt;?php echo ' - ' . $dat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font-size: 15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replyEvent&lt;?php echo $gae-&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Event&lt;?php echo $gae-&gt;NO; ?&gt;').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Event&lt;?php echo $gae-&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Blog'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this-&gt;session-&gt;userdata('user_sessio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blog)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blog as $ga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ss = $this-&gt;session-&gt;userdata('user_sess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replyBlog&lt;?php echo $gar-&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Blog&lt;?php echo $gar-&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blog/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replyBlog&lt;?php echo $gar-&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r-&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tyle="height:50px;width:50px;" src="&lt;?php echo base_url(); ?&gt;public/img/&lt;?php echo $sess-&gt;IMAGEURL; ?&g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85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lt;label&gt;&lt;?php echo $sess-&gt;FIRSTNAME." ".$sess-&gt;LASTNAME; ?&gt;&lt;/label&gt;&lt;?php echo ' - ' . $dat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font-size: 15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replyBlog&lt;?php echo $gar-&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lt;?php echo $gar-&gt;NO; ?&gt;').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Blog&lt;?php echo $gar-&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account_type') == "Administrato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ost as $ga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dminReplyPost&lt;?php echo $gap-&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p-&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 style="background-color: #F2F2F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40px;height:4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lt;span class="text-bold"&gt;&lt;?php echo $session_name; ?&gt;&lt;/span&gt; | &lt;span&gt;&lt;?php echo $date; ?&gt;&lt;/span&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 style="padding-left: 75px;"&gt;'+ $('#adminReplyPost&lt;?php echo $gap-&gt;NO; ?&gt;').val()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PostNo&lt;?php echo $gap-&gt;NO; ?&gt;').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ost_profil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ost            =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prof_post    = $('#txt_no_prof_pos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profile/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     : txt_pos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span class="pull-right" style="color:blue;padding-right: 15px;"&gt;&lt;a&gt;X&lt;/a&gt;&lt;/spa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50px;height:5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text-bold " style="padding-left: 75px;"&gt;&lt;?php echo $session_nam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 style="padding-left: 75px;"&gt;&lt;?php echo $dat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hr class="no-margin margin-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 style="padding-left: 20px;padding-right: 20px;font-size: 17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txt_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nput type="text" value="'+ data +'" id="txt_no_prof_post" style="display:non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extarea class="form-control" id="adminReplyPost'+ data +'" style="max-width: 100%;max-height: 50px;min-height: 50px;" placeholder="Comment"&gt;&lt;/textare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id="newReplyPostNo'+ data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PostAdmin').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Write someth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w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_create         =   $('#txt_name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_create     =   $('#txt_category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ription_wt_create  =   $('#txt_description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_create      =   $('#txt_library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rice_wt_create        =   $('#txt_price_wt_creat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 txt_category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_create.length &gt; 3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website_template/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_create         : txt_name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_create     : txt_category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_create  : txt_description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_create      : txt_library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_create        : txt_price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templ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3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w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wt           =   $('#txt_no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         =   $('#txt_name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     =   $('#txt_category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txt_description_wt  =   $('#txt_description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      =   $('#txt_library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rice_wt        =   $('#txt_price_w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ategory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website_template/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o_wt           : txt_no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         : txt_name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     : txt_category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  : txt_description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      : txt_library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        : txt_price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templ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wo').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wo       = $('#txt_no_wo').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title_wo    = $('#txt_title_wo').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owner_wo    = $('#txt_owner_wo').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title_wo.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owner_wo.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website_online/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o_wo       : txt_no_wo,</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title_wo    : txt_title_wo,</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owner_wo    : txt_owner_wo</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onlin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 - owners 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 - tit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coa_sav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fname    = $('#txt_create_coa_fnam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lname    = $('#txt_create_coa_lnam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uname    = $('#txt_create_coa_unam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email    = $('#txt_create_coa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pword    = $('#txt_create_coa_pword').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conpword = $('#txt_create_coa_conpword').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create_coa_f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create_coa_l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create_coa_u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w:t>
      </w:r>
      <w:r w:rsidRPr="003E24B1">
        <w:rPr>
          <w:rFonts w:ascii="Inconsolata" w:eastAsia="Arial Unicode MS" w:hAnsi="Inconsolata" w:cs="Arial"/>
          <w:sz w:val="22"/>
          <w:szCs w:val="22"/>
          <w:lang w:val="en-PH"/>
        </w:rPr>
        <w:lastRenderedPageBreak/>
        <w:t>9]{1,3}\.[0-9]{1,3}\.[0-9]{1,3}\.[0-9]{1,3}\])|(([a-zA-Z\-0-9]+\.)+[a-zA-Z]{2,}))$/.test(txt_create_coa_emai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U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reate_coa_pword.length &gt;= 7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reate_coa_pword == txt_create_coa_conpwo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co_administrator/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fname    : txt_create_coa_f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lname    : txt_create_coa_l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uname    : txt_create_coa_un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email    : txt_create_coa_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pword    : txt_create_coa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co_administra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 or contact the administra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7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email address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username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coa').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pdate_coa_no   = $('#txt_update_coa_no').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select_perm_coa = $('#txt_select_perm_coa').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select_perm_coa != ""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co_administrator/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pdate_coa_no     : txt_update_coa_no,</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select_perm_coa   : txt_select_perm_co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co_administra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Please select a permiss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agen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name_agent     = $('#txt_fname_agen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agent     = $('#txt_lname_agen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agent     = $('#txt_uname_agen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agent     = $('#txt_email_agen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assword_agent  = $('#txt_password_agen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firm_agent   = $('#txt_confirm_agen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w:t>
      </w:r>
      <w:r w:rsidRPr="003E24B1">
        <w:rPr>
          <w:rFonts w:ascii="Inconsolata" w:eastAsia="Arial Unicode MS" w:hAnsi="Inconsolata" w:cs="Arial"/>
          <w:sz w:val="22"/>
          <w:szCs w:val="22"/>
          <w:lang w:val="en-PH"/>
        </w:rPr>
        <w:lastRenderedPageBreak/>
        <w:t>9]{1,3}\.[0-9]{1,3}\.[0-9]{1,3}\.[0-9]{1,3}\])|(([a-zA-Z\-0-9]+\.)+[a-zA-Z]{2,}))$/.test(txt_email_agen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U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assword_agent.length &gt;= 7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assword_agent == txt_confirm_agen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agent/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agent     : txt_f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agent     : txt_l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agent     : txt_uname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agent     : txt_email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assword_agent  : txt_password_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ag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 or contact the administra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7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email address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username form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Letters on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paypal_accoun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aypal_no           = $('#txt_paypal_no').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aypal_email_upd    = $('#txt_paypal_email_upd').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paypal_email_status     = $('#paypal_email_status').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aypal_email_up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aypal_configuration/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aypal_no           :   txt_paypal_no,</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aypal_email_upd    :   txt_paypal_email_up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ypal_email_status     :   paypal_email_statu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aypal_configur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 or contact the administra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message_paypal').text('ERROR: No email address fou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aypal_save_new').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paypal_email = $('#txt_paypal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paypal_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paypal_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aypal_configuration/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ypal_email : paypal_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aypal_configur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message_paypal').text('ERROR: Email address is invali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message_paypal').text('ERROR: No email address fou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subject').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message').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m_cre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ubject = $('#cm_subjec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essage = $('#cm_messa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ail )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check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0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Email address is invali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asd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ubje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messa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new_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bject     :       $('#cm_subjec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     :       $('#cm_messa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message').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subject').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m_email').on('input',function(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ail.length &gt;= 10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check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0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Email address is invali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asd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Reply').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messageReply').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messageReply').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this-&gt;uri-&gt;segment(4);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content/'+'&lt;?php echo $this-&gt;uri-&gt;segment(4);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his-&gt;curpage == "Dashboa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 ($get_all_issue_track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replyforIssueID&lt;?php echo $gait-&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forIssueID&lt;?php echo $gait-&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No      :   '&lt;?php echo $gait-&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Reply   :   $('#replyforIssueID&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ID&lt;?php echo $gait-&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getReplyIssue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           : $("#replyNO&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body-modal-issue-tracker&lt;?php echo $gait-&gt;NO; ?&gt;").html(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todo_for_specific_admi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todo_for_specific_admin as $gatfs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CheckID&lt;?php echo $gatfsa-&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check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No           : $("#dashTodoNo&lt;?php echo $gatfsa-&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NotCheckID&lt;?php echo $gatfsa-&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notchecke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No           : $("#dashTodoNo&lt;?php echo $gatfsa-&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mContactDash").vali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ule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Dash_name_creat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quir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inlength: 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Dash_contact_creat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quir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inlength: 1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axlength: 13</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Dash_address_creat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quir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inlength: 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cre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title_create           = $("#event_title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description_create     = $("#event_description_creat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vent_title_create &amp;&amp; event_description_creat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events/inse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title_create       : event_title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description_create : event_description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 class="titl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a href="&lt;?php echo base_url();?&gt;admin/events" &gt;'+ event_title_create +'&lt;/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left_list').prepend(htm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Modal').modal('togg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cre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title           = $("#ams_titl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description     = $("#ams_descriptio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ms_title &amp;&amp; ams_descriptio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about_my_site/inse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title       : ams_tit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description : ams_descrip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 class="titl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a href="&lt;?php echo base_url();?&gt;admin/about_my_site" &gt;'+ ams_title +'&lt;/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boutmysite_left_list').pre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upd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no_update               = $("#ams_no_upd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title_update            = $("#ams_title_upd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description_update      = $("#ams_description_upd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active_update           = $("#ams_active_updat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ms_title_update &amp;&amp; ams_description_updat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about_my_site/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ams_no_update           : ams_no_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title_update        : ams_title_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description_update  : ams_description_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active_update       : ams_active_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about_my_si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CHOSE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onfig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deselect'  : {allow_single_deselect: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single' : {disable_search_threshold:1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results': {no_results_text:'Oops, nothing fou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width'     : {width:"1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 (var selector in config)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lector).chosen(config[selec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CHOSEN</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stimonial-slider").owlCarouse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1199,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Small:[979,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Tablet:[768,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Mobile:[60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gination: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lideSpeed:10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utoPlay: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TOOLTIP AND POPOV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toggle="tooltip"]').toolti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toggle="popover"]').popov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ody').scrollsp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arget: '.navbar-fixed-to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offset: 8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Page scrolling featur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page-scroll').bind('click', 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k = $(thi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body').stop().anim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rollTop: $(link.attr('href')).offset().top - 5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5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preventDefaul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CODE FOR SEAR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lueNames: [ 'name', 'contact', 'email', 'title', 'username', 'date', 'link'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earchList = new List('search', option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CODE SEAR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STA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Ma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zoom: 1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enter: {lat: 14.5911452, lng: 120.9993137},</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yles: [{"stylers":[{"hue":"#18a689"},{"visibility":"on"},{"invert_lightness":true},{"saturation":40},{"lightness":1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Element = document.getElementById('ma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 = new google.maps.Map(mapElement, mapOptions);</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user_session')-&gt;ACCOUNT_TYPE == "Agen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val(event.latLng.l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val(event.latLng.l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user_session')-&gt;ACCOUNT_TYPE == "Administrato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val(event.latLng.l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val(event.latLng.l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user_session')-&gt;ACCOUNT_TYPE == "Us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_user').val(event.latLng.l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_user').val(event.latLng.l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Dashboa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all_user_latlong as $aul )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ul-&gt;LATITUDE  != 0.0000000 &amp;&amp; $aul-&gt;LONGHITUDE  != 0.0000000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atDB = &lt;?php echo $aul-&gt;LATITUD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ongDB = &lt;?php echo $aul-&gt;LONGHITUD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rker = new google.maps.Mar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sition: {lat: latDB, lng: longDB},</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con: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public/img/&lt;?php echo $aul-&gt;IMAGEURL;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dSize : new google.maps.Size(35, 3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origin: new google.maps.Point(0, 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nchor: new google.maps.Point(15, 1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ap: ma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END</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var cbpAnimatedHeader = (function()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docElem = document.documentElem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 = document.querySelector( '.navbar-defaul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angeHeaderOn = 2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indow.addEventListener( 'scroll', function( even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didScrol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tTimeout( scrollPage, 250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fa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Pag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y = scrol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y &gt;= changeHeaderO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addClass('navbar-scrol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removeClass('navbar-scrol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window.pageYOffset || docElem.scrollTo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i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ctivate WOW.js plugin for animation on scro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 WOW().ini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lick', '.browse', 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file = $(this).parent().parent().parent().find('.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e.trigger('click');</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hange', '.file', 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s).parent().find('.form-control').val($(this).val().replace(/C:\\fakepath\\/i,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END CODE - DEFAUL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if ( $this-&gt;curpage == "Dashboard" )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35,198,20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32,152,109,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37,85,101,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8AC59",</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8AC59",</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37,85,101,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lt;?php echo $sales_for_year;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ShowGridLines: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Color: "rgba(0,0,0,.0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Tension: 0.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Radius: 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Strok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tDetectionRadius: 2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Width: 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Fill: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ponsi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tx = document.getElementById("lineChart").getContext("2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yNewChart = new Chart(ctx).Line(lineData, lineOptions);</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this-&gt;curpage == 'Reports' )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ready(function(){</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START - US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dataset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35,198,200,0.9)",</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35,198,200,0.9)",</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37,85,101,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37,85,101,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lt;?php echo $usersPerMonth;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220,220,220,0.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220,220,22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20,220,22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20,220,22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lt;?php echo $usersPerMonthPreviousYear;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ShowGridLines: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Color: "rgba(0,0,0,.0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Tension: 0.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Radius: 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Strok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tDetectionRadius: 2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Width: 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Fill: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ponsi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tx = document.getElementById("lineChartUser").getContext("2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yNewChart = new Chart(ctx).Line(lineData, lineOption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 USER</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START - USER ACTIVI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dataset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26,179,148,0.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26,179,148,0.7)",</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6,179,148,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f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6,179,148,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48, 48, 60, 39, 56, 37, 3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ShowGridLines: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Color: "rgba(0,0,0,.05)",</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Tension: 0.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Radius: 4,</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StrokeWidth: 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tDetectionRadius: 2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Width: 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Fill: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ponsive: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tx = document.getElementById("lineChart").getContext("2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yNewChart = new Chart(ctx).Line(lineData, lineOption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 USER ACTIVITY</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START - SALE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 Chartist.Bar('#ct-chart4',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rie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salesRepor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riesBarDistance: 1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verseData: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orizontalBars: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xis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offset: 7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 SALE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553A1" w:rsidRDefault="00E025FE"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common/</w:t>
      </w:r>
      <w:r w:rsidR="00600A19" w:rsidRPr="003553A1">
        <w:rPr>
          <w:rFonts w:ascii="Inconsolata" w:eastAsia="Arial Unicode MS" w:hAnsi="Inconsolata" w:cs="Arial"/>
          <w:b/>
          <w:szCs w:val="22"/>
          <w:lang w:val="en-PH"/>
        </w:rPr>
        <w:t>js_files_includes_agen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3.1.1.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bootstrap.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metisMenu/jquery.metisMenu.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limscroll/jquery.slimscroll.min.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toastr/toastr.min.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md5.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CUSTOM AND PLUGIN JAVASCRIP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inspinia.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pace/pace.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wow/wow.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owncarousel/own.carousel.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validate/jquery.validate.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jquery-ui/jquery-ui.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iCheck/icheck.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taps/jquery.steps.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chosen/chosen.jquery.js"&gt;&lt;/script&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LIST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list/list.min.js"&g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if ( $this-&gt;curpage == "Profile" )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async defer src="https://maps.googleapis.com/maps/api/js?key=AIzaSyB5h8RE_Re9V9PJ-ROp7TKXQBKbMnWXDVE&amp;callback=initMa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document).ready(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function t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 messag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w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_create         =   $('#txt_name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_create     =   $('#txt_category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ription_wt_create  =   $('#txt_description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_create      =   $('#txt_library_wt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rice_wt_create        =   $('#txt_price_wt_creat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ategory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_create.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_create.length &gt; 3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gent/templates/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_create         : txt_name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_create     : txt_category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_create  : txt_description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_create      : txt_library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_create        : txt_price_wt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templ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3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w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wt           =   $('#txt_no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         =   $('#txt_name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     =   $('#txt_category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ription_wt  =   $('#txt_description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      =   $('#txt_library_w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rice_wt        =   $('#txt_price_w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ategory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length &gt; 5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gent/templates/upd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o_wt           : txt_no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         : txt_name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     : txt_category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  : txt_description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      : txt_library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        : txt_price_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templ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imeout = setInterval(reloadNotificationTemplate, 1000);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reloadNotificationTemplat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issue_tracker/getNotif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idebar-panel-notify').html(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latlong_submi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t_prof    = $('#txt_lat_prof').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ong_prof   = $('#txt_long_prof').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at_prof &amp;&amp; txt_long_prof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updateLoc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    : txt_lat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   : txt_long_prof</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Select your plac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password_profile_admin').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changeprofile     = $('#txt_pword_changeprofil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changeprofile  = $('#txt_conpword_changeprofile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urrent_pword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length &gt;= 6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 == txt_conpword_changeprofil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changePass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   : txt_pword_change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gent/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Error('Password and confirm password is not the sam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must be 6 characters and abov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doesnt mat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_admin').keyup(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check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information_profile_admin').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txt_fname_profile_change    = $('#txt_f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profile_change    = $('#txt_l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profile_change    = $('#txt_email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profile_change    = $('#txt_uname_profile_change_admin').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profile_change  = $('#txt_contact_profile_change_admin').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profile_change);</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f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name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profile_chan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angeInforma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profile_change    : txt_f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profile_change    : txt_l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profile_change    : txt_email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profile_change    : txt_uname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profile_change  : txt_contact_profile_chan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contac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ontact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Firstname field is empt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ost as $gap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dminReplyPost&lt;?php echo $gap-&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messageNo       :     '&lt;?php echo $gap-&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 style="background-color: #F2F2F2;"&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40px;height:4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lt;span class="text-bold"&gt;&lt;?php echo $session_name; ?&gt;&lt;/span&gt; | &lt;span&gt;&lt;?php echo $date; ?&gt;&lt;/span&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 $('#adminReplyPost&lt;?php echo $gap-&gt;NO; ?&gt;').val()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PostNo&lt;?php echo $gap-&gt;NO; ?&gt;').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ost_profil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ost            =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prof_post    = $('#txt_no_prof_post').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 txt_pos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gent/profile/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     : txt_pos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span class="pull-right" style="color:blue;padding-right: 15px;"&gt;&lt;a&gt;X&lt;/a&gt;&lt;/span&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50px;height:50px;"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text-bold " style="padding-left: 75px;"&gt;&lt;?php echo $session_nam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 style="padding-left: 75px;"&gt;&lt;?php echo $date;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hr class="no-margin margin-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 style="padding-left: 20px;padding-right: 20px;font-size: 17px;"&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txt_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nput type="text" value="'+ data +'" id="txt_no_prof_post" style="display:non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extarea class="form-control" id="adminReplyPost'+ data +'" style="max-width: 100%;max-height: 50px;min-height: 50px;" placeholder="Comment"&gt;&lt;/textare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id="newReplyPostNo'+ data +'"&gt;&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PostAdmin').append(htm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Write somethi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cre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title_create           = $("#event_title_creat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description_create     = $("#event_description_create").va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vent_title_create &amp;&amp; event_description_creat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events/inse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title_create       : event_title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description_create : event_description_cre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 class="title"&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a href="&lt;?php echo base_url();?&gt;agent/events" &gt;'+ event_title_create +'&lt;/a&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left_list').prepend(html);</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Modal').modal('togg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Reply').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messageReply').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message/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messageReply').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messageNo       :     '&lt;?php echo $this-&gt;uri-&gt;segment(4);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content/'+'&lt;?php echo $this-&gt;uri-&gt;segment(4);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m_create').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ubject = $('#cm_subjec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essage = $('#cm_messa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ail )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message/checkEmai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0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Email address is invali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ubje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messag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new_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bject     :       $('#cm_subjec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     :       $('#cm_message').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message').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subject').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Please fill this fiel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his-&gt;curpage == "Issue Track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 ($get_all_issue_tracker)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replyforIssueID&lt;?php echo $gait-&gt;NO; ?&gt;').keypress(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forIssueID&lt;?php echo $gait-&gt;NO; ?&gt;').va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issue_tracker/insert_rep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No      :   '&lt;?php echo $gait-&gt;NO;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ssueTrackerReply   :   $('#replyforIssueID&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ID&lt;?php echo $gait-&gt;NO; ?&gt;").click(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issue_tracker/getReplyIssueTrack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           : $("#replyNO&lt;?php echo $gait-&gt;NO; ?&gt;").va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body-modal-issue-tracker&lt;?php echo $gait-&gt;NO; ?&gt;").html(data);</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DEFAULT CODE - START DONT DELETE I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onfig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deselect'  : {allow_single_deselect: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single' : {disable_search_threshold:1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results': {no_results_text:'Oops, nothing fou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chosen-select-width'     : {width:"1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 (var selector in config)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lector).chosen(config[selecto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stimonial-slider").owlCarouse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1199,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Small:[979,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Tablet:[768,2],</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Mobile:[600,1],</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gination: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Tex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lideSpeed:10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utoPlay: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TOOLTIP AND POPOV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toggle="tooltip"]').toolti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toggle="popover"]').popover();</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ody').scrollsp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arget: '.navbar-fixed-to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offset: 8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Page scrolling featur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page-scroll').bind('click', 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k = $(thi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body').stop().animat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rollTop: $(link.attr('href')).offset().top - 5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5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preventDefaul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CODE FOR SEARCH</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lueNames: [ 'name', 'contact', 'email', 'title', 'username', 'date', 'link', 'issue-info', 'status']</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earchList = new List('search', options);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DEFAULT COD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STA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Map()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Options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zoom: 13,</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center: {lat: 14.633420, lng: 120.973839},</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yles: [{"stylers":[{"hue":"#18a689"},{"visibility":"on"},{"invert_lightness":true},{"saturation":40},{"lightness":1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Element = document.getElementById('ma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 = new google.maps.Map(mapElement, mapOptions);</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val(event.latLng.la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val(event.latLng.lng());</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END</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DEFAULT CODE - DONT DELETE - STAR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var cbpAnimatedHeader = (function()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docElem = document.documentElement,</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 = document.querySelector( '.navbar-defaul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angeHeaderOn = 200;</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indow.addEventListener( 'scroll', function( event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didScroll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tru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tTimeout( scrollPage, 250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fa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Pag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y = scrollY();</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y &gt;= changeHeaderOn )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addClass('navbar-scrol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ls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removeClass('navbar-scrol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Y()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window.pageYOffset || docElem.scrollTop;</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i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ctivate WOW.js plugin for animation on scrol</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 WOW().init();</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lick', '.browse', 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file = $(this).parent().parent().parent().find('.file');</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e.trigger('click');</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hange', '.file', function(){</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s).parent().find('.form-control').val($(this).val().replace(/C:\\fakepath\\/i,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DEFAULT CODE </w:t>
      </w:r>
    </w:p>
    <w:p w:rsidR="00600A19" w:rsidRPr="003E24B1" w:rsidRDefault="00600A19"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E025FE" w:rsidP="00184B56">
      <w:pPr>
        <w:ind w:left="284" w:firstLine="436"/>
        <w:rPr>
          <w:rFonts w:ascii="Inconsolata" w:eastAsia="Arial Unicode MS" w:hAnsi="Inconsolata" w:cs="Arial"/>
          <w:b/>
          <w:sz w:val="22"/>
          <w:szCs w:val="22"/>
          <w:lang w:val="en-PH"/>
        </w:rPr>
      </w:pPr>
      <w:r w:rsidRPr="003553A1">
        <w:rPr>
          <w:rFonts w:ascii="Inconsolata" w:eastAsia="Arial Unicode MS" w:hAnsi="Inconsolata" w:cs="Arial"/>
          <w:b/>
          <w:szCs w:val="22"/>
          <w:lang w:val="en-PH"/>
        </w:rPr>
        <w:t>common/</w:t>
      </w:r>
      <w:r w:rsidR="006402C2" w:rsidRPr="003553A1">
        <w:rPr>
          <w:rFonts w:ascii="Inconsolata" w:eastAsia="Arial Unicode MS" w:hAnsi="Inconsolata" w:cs="Arial"/>
          <w:b/>
          <w:szCs w:val="22"/>
          <w:lang w:val="en-PH"/>
        </w:rPr>
        <w:t>navside_admin.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bar-default navbar-static-side" role="navigation" id="admi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idebar-collapse"&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metismenu" id="side-menu"&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nav-head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dmin_specific as $gas )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 $gas-&gt;PERMISSION);</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dropdown profile-element"&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alt="image" class="img-circle img-responsive img-prof-sidebar" src="&lt;?php echo base_url();?&gt;public/img/&lt;?php echo $gas-&gt;IMAGEURL;?&gt;"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dropdown" class="dropdown-toggle" href="#"&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clear text-center"&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block m-t-xs"&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 class="font-bold"&gt;&lt;?php echo $gas-&gt;FIRSTNAME." ".$gas-&gt;LASTNAME; ?&gt; &lt;b class="caret"&gt;&lt;/b&gt;&lt;/strong&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text-muted text-xs block"&gt;&lt;?php echo $gas-&gt;ACCOUNT_TYPE; ?&gt;&lt;/span&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dropdown-menu animated fadeInRight m-t-xs"&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if ( in_array("Profil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profile"&gt;Profile&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Contact",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contact"&gt;Contact&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logo-element no-padding"&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headlogo.png" class="img-responsive " style="height: 50px;width:150px;"/&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dmin_specific as $gas )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gas-&gt;PERMISSION);</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About My Sit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About My Site')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about_my_site"&gt;&lt;i class="fa fa-file-text"&gt;&lt;/i&gt; &lt;span class="nav-label"&gt;About My Site&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Dashboard",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Dashboard')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gt;&lt;i class="fa fa-th-large"&gt;&lt;/i&gt; &lt;span class="nav-label"&gt;Dashboard&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Event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Events')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events"&gt;&lt;i class="fa fa-list-alt"&gt;&lt;/i&gt; &lt;span class="nav-label"&gt;Events&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Messag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Message')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message"&gt;&lt;i class="fa fa-envelope"&gt;&lt;/i&gt; &lt;span class="nav-label"&gt;Message&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Notification",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Notification')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notification"&gt;&lt;i class="fa fa-bell"&gt;&lt;/i&gt; &lt;span class="nav-label"&gt;Notification&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Setting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Settings' || $this-&gt;curpage == 'PayPal Configuration')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cog"&gt;&lt;/i&gt; &lt;span class="nav-label"&gt;Settings&lt;/span&gt;&lt;span class="fa arrow"&gt;&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second-level collapse"&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PayPal Configuration",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paypal_configuration"&gt;PayPal Configuration&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Statistic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Reports')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reports"&gt;&lt;i class="fa fa-area-chart"&gt;&lt;/i&gt; &lt;span class="nav-label"&gt;Reports&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Team",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Team')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team"&gt;&lt;i class="fa fa-users"&gt;&lt;/i&gt; &lt;span class="nav-label"&gt;Team&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if ( in_array("User Management",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User Management' || $this-&gt;curpage == 'Account' || $this-&gt;curpage == 'Agent' || $this-&gt;curpage == 'Co-Administrator')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cogs"&gt;&lt;/i&gt; &lt;span class="nav-label"&gt;User Management&lt;/span&gt;&lt;span class="fa arrow"&gt;&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second-level collapse"&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Account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account"&gt;Account&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Agent",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agent"&gt;Agent&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Co-Administrator",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co_administrator"&gt;Co-Administrator&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Websit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Website Template' || $this-&gt;curpage == 'Website Online')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sitemap"&gt;&lt;/i&gt; &lt;span class="nav-label"&gt;Website&lt;/span&gt;&lt;span class="fa arrow"&gt;&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second-level collapse"&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Website Onlin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website_online"&gt;Website Online&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Website Templat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website_template"&gt;Website Template&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nav&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E025FE" w:rsidRDefault="00E025FE"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common/</w:t>
      </w:r>
      <w:r w:rsidR="006402C2" w:rsidRPr="00E025FE">
        <w:rPr>
          <w:rFonts w:ascii="Inconsolata" w:eastAsia="Arial Unicode MS" w:hAnsi="Inconsolata" w:cs="Arial"/>
          <w:b/>
          <w:szCs w:val="22"/>
          <w:lang w:val="en-PH"/>
        </w:rPr>
        <w:t>navside_agen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bar-default navbar-static-side" role="navigation" id="admi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idebar-collapse"&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metismenu" id="side-menu"&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nav-head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gent_specific as $gas )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 $gas-&gt;PERMISSION);</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dropdown profile-element"&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alt="image" class="img-circle img-responsive img-prof-sidebar" src="&lt;?php echo base_url();?&gt;public/img/&lt;?php echo $gas-&gt;IMAGEURL;?&gt;"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dropdown" class="dropdown-toggle" href="#"&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clear text-center"&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block m-t-xs"&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 class="font-bold"&gt;&lt;?php echo $gas-&gt;FIRSTNAME." ".$gas-&gt;LASTNAME; ?&gt; &lt;b class="caret"&gt;&lt;/b&gt;&lt;/strong&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text-muted text-xs block"&gt;User Position: &lt;?php echo $gas-&gt;ACCOUNT_TYPE; ?&gt;&lt;/span&gt;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dropdown-menu animated fadeInRight m-t-xs"&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Profil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gent/profile"&gt;Profile&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Contact",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gent/contact"&gt;Contact&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logo-element no-padding"&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mg src="&lt;?php echo base_url(); ?&gt;public/img/headlogo.png" class="img-responsive " style="height: 50px;width:150px;"/&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gent_specific as $gas )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gas-&gt;PERMISSION);</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Issue Tracker",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Issue Tracker')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gent/issue_tracker"&gt;&lt;i class="fa fa-file-text"&gt;&lt;/i&gt; &lt;span class="nav-label"&gt;Issue Tracker&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Event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Events')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gent/events"&gt;&lt;i class="fa fa-list-alt"&gt;&lt;/i&gt; &lt;span class="nav-label"&gt;Events&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Messag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Message')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gent/message"&gt;&lt;i class="fa fa-envelope"&gt;&lt;/i&gt; &lt;span class="nav-label"&gt;Message&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Notification",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Notification')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gent/notification"&gt;&lt;i class="fa fa-bell"&gt;&lt;/i&gt; &lt;span class="nav-label"&gt;Notification&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Templat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Purchased Template' || $this-&gt;curpage == 'Templates') ? 'active' : ''; ?&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sitemap"&gt;&lt;/i&gt; &lt;span class="nav-label"&gt;Template&lt;/span&gt;&lt;span class="fa arrow"&gt;&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ul class="nav nav-second-level collapse"&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Purchased Template",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gent/purchased_template"&gt;Purchased Template&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Templates", $permission) )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gent/templates"&gt;Templates&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E025FE" w:rsidRDefault="00E025FE"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common/</w:t>
      </w:r>
      <w:r w:rsidR="006402C2" w:rsidRPr="00E025FE">
        <w:rPr>
          <w:rFonts w:ascii="Inconsolata" w:eastAsia="Arial Unicode MS" w:hAnsi="Inconsolata" w:cs="Arial"/>
          <w:b/>
          <w:szCs w:val="22"/>
          <w:lang w:val="en-PH"/>
        </w:rPr>
        <w:t>navtop.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2 navbar navbar-default no-margin no-border-radius padding-all" style="background-color: #0076BE;font-size: 11px;"&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fluid"&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class="no-padding" href="&lt;?php echo base_url();?&gt;"&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class="img-responsive" src="&lt;?php echo base_url(); ?&gt;public/img/logo4.png" style="height: 50px;width:200px; padding: 5px;" /&gt;&lt;/a&gt;&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gt;blog"&gt;&lt;strong&gt;Blog&lt;/strong&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class="" href="&lt;?php echo base_url();?&gt;events"&gt;&lt;strong&gt;Events&lt;/strong&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class="" href="&lt;?php echo base_url();?&gt;testimonial"&gt;&lt;strong&gt;Testimonial&lt;/strong&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this-&gt;session-&gt;userdata('user_session')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dropdow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dropdown-toggle hvr-underline-reveal" data-toggle="dropdown"&gt;Log In &lt;span class="caret"&gt;&lt;/span&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this-&gt;load-&gt;view('login');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gt;profile" &gt;&lt;strong&gt;Profile&lt;/strong&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 ?&gt;logout" &gt;&lt;strong&gt;Logout&lt;/strong&g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s-&gt;load-&gt;view('login');</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E025FE" w:rsidRDefault="00E025FE" w:rsidP="00E025FE">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common/</w:t>
      </w:r>
      <w:r w:rsidR="006402C2" w:rsidRPr="00E025FE">
        <w:rPr>
          <w:rFonts w:ascii="Inconsolata" w:eastAsia="Arial Unicode MS" w:hAnsi="Inconsolata" w:cs="Arial"/>
          <w:b/>
          <w:szCs w:val="22"/>
          <w:lang w:val="en-PH"/>
        </w:rPr>
        <w:t>navtop_admin.php</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bar navbar-static-top no-margin-bottom padding-left-right bg-white" role="navigation"&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top-links navbar-left tex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logo5.png" class="img-responsive " style="height: 60px;width:150px;"/&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 &lt;h2 class="pad-left text-color-def text-bold"&gt;JMAE SITE PROVIDER&lt;/h2&gt; --&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top-links navbar-right text-center"&gt;</w:t>
      </w:r>
    </w:p>
    <w:p w:rsidR="006402C2" w:rsidRPr="003E24B1" w:rsidRDefault="006402C2" w:rsidP="00184B56">
      <w:pPr>
        <w:ind w:left="284" w:firstLine="436"/>
        <w:rPr>
          <w:rFonts w:ascii="Inconsolata" w:eastAsia="Arial Unicode MS" w:hAnsi="Inconsolata" w:cs="Arial"/>
          <w:sz w:val="22"/>
          <w:szCs w:val="22"/>
          <w:lang w:val="en-PH"/>
        </w:rPr>
      </w:pP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navbar-minimalize" href="#"&gt;&lt;i class="fa fa-bars"&gt;&lt;/i&gt; &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logout"&gt;Log out&lt;/a&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6402C2" w:rsidRPr="003E24B1" w:rsidRDefault="006402C2"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E025FE" w:rsidRDefault="00E025FE" w:rsidP="00184B56">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user/</w:t>
      </w:r>
      <w:r w:rsidR="00184B56" w:rsidRPr="00E025FE">
        <w:rPr>
          <w:rFonts w:ascii="Inconsolata" w:eastAsia="Arial Unicode MS" w:hAnsi="Inconsolata" w:cs="Arial"/>
          <w:b/>
          <w:szCs w:val="22"/>
          <w:lang w:val="en-PH"/>
        </w:rPr>
        <w:t>blogconten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Blog&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et_all_blog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blog as $gab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tex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blogContent&lt;?php echo $gab-&gt;NO;?&gt;" class="product-name"&gt;&lt;?php echo $gab-&gt;TITLE; ?&gt;&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mall&gt;&lt;?php echo $gab-&gt;DATE; ?&gt;&lt;/smal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text-align: justify;height:126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substr($gab-&gt;DESCRIPTION, 0, 250);</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strlen($gab-&gt;DESCRIPTION) &gt;= 250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get_all_blog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blog as $gab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 inmodal" id="blogContent&lt;?php echo $gab-&gt;NO;?&gt;"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dialog"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body padding-bottom 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3 class="no-margin text-center"&gt;&lt;?php echo $gab-&gt;TITLE; ?&gt;&lt;/h3&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al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 echo $gab-&gt;DESCRIPTION;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r class="no-margin"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foreach ( $get_all_reply as $gar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r-&gt;BLOGNO == $gab-&gt;NO ) {</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tyle="height:50px;width:50px;" src="&lt;?php echo base_url(); ?&gt;public/img/&lt;?php echo $gar-&gt;IMAGEURL;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85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label&gt;&lt;?php echo $gar-&gt;NAME; ?&gt;&lt;/label&gt;&lt;?php echo ' - ' . $gar-&gt;DATE;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font-size: 15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r-&gt;REPLY;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id="newReply&lt;?php echo $gab-&gt;NO; ?&gt;"&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lt;?php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this-&gt;session-&gt;userdata('user_session'))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style="min-height: 15%;max-height: 15%;" placeholder="Write a comment...." id="replyBlog&lt;?php echo $gab-&gt;NO; ?&gt;" class="form-control full-width"&gt;&lt;/textare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w:t>
      </w:r>
      <w:r w:rsidR="00184B56" w:rsidRPr="003553A1">
        <w:rPr>
          <w:rFonts w:ascii="Inconsolata" w:eastAsia="Arial Unicode MS" w:hAnsi="Inconsolata" w:cs="Arial"/>
          <w:b/>
          <w:szCs w:val="22"/>
          <w:lang w:val="en-PH"/>
        </w:rPr>
        <w:t>eventsconten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Events&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et_all_events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events as $gae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tex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eventsContent&lt;?php echo $gae-&gt;NO;?&gt;" class="product-name"&gt;&lt;?php echo $gae-&gt;TITLE; ?&gt;&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mall&gt;&lt;?php echo $gae-&gt;DATE; ?&gt;&lt;/smal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text-align: justify;height:126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substr($gae-&gt;DESCRIPTION, 0, 250);</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strlen($gae-&gt;DESCRIPTION) &gt;= 250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get_all_events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events as $gae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 inmodal" id="eventsContent&lt;?php echo $gae-&gt;NO;?&gt;"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dialog"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body padding-bottom 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3 class="no-margin text-center"&gt;&lt;?php echo $gae-&gt;TITLE; ?&gt;&lt;/h3&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all" style="font-size: 14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 echo $gae-&gt;DESCRIPTION;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r class="no-margin"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foreach ( $get_all_reply as $gar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r-&gt;EVENTNO == $gae-&gt;NO ) {</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tyle="height:50px;width:50px;" src="&lt;?php echo base_url(); ?&gt;public/img/&lt;?php echo $gar-&gt;IMAGEURL;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85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label&gt;&lt;?php echo $gar-&gt;NAME; ?&gt;&lt;/label&gt;&lt;?php echo ' - ' . $gar-&gt;DATE;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font-size: 15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r-&gt;REPLY;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id="newReplyEvent&lt;?php echo $gae-&gt;NO; ?&gt;"&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lt;?php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this-&gt;session-&gt;userdata('user_session'))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style="min-height: 15%;max-height: 15%;" placeholder="Write a comment...." id="replyEvent&lt;?php echo $gae-&gt;NO; ?&gt;" class="form-control full-width"&gt;&lt;/textare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w:t>
      </w:r>
      <w:r w:rsidR="00184B56" w:rsidRPr="003553A1">
        <w:rPr>
          <w:rFonts w:ascii="Inconsolata" w:eastAsia="Arial Unicode MS" w:hAnsi="Inconsolata" w:cs="Arial"/>
          <w:b/>
          <w:szCs w:val="22"/>
          <w:lang w:val="en-PH"/>
        </w:rPr>
        <w:t>homeconten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this-&gt;load-&gt;view('user/homewebsiteonline');</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this-&gt;load-&gt;view('user/homewebsiteavailable');</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w:t>
      </w:r>
      <w:r w:rsidR="00184B56" w:rsidRPr="003553A1">
        <w:rPr>
          <w:rFonts w:ascii="Inconsolata" w:eastAsia="Arial Unicode MS" w:hAnsi="Inconsolata" w:cs="Arial"/>
          <w:b/>
          <w:szCs w:val="22"/>
          <w:lang w:val="en-PH"/>
        </w:rPr>
        <w:t>homewebsiteavailable.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 class="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padding-all no-border full-width" style="background-color: #0076B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h4 class="no-margin" style="color: #FFFFFF;"&gt;Food E-commerce Templates&lt;/h4&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gt;</w:t>
      </w:r>
    </w:p>
    <w:p w:rsidR="00184B56" w:rsidRPr="003553A1" w:rsidRDefault="00184B56" w:rsidP="00184B56">
      <w:pPr>
        <w:ind w:left="284" w:firstLine="436"/>
        <w:rPr>
          <w:rFonts w:ascii="Inconsolata" w:eastAsia="Arial Unicode MS" w:hAnsi="Inconsolata" w:cs="Arial"/>
          <w:sz w:val="22"/>
          <w:szCs w:val="22"/>
          <w:lang w:val="en-PH"/>
        </w:rPr>
      </w:pP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 class="row"&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if ( !empty($get_all_available_templates) )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foreach ( $get_all_available_templates as $gaat )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col-md-3 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product-box"&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mg src="&lt;?php echo base_url(); ?&gt;public/img/template/&lt;?php echo $gaat-&gt;IMAGEURL; ?&gt;" class="img-responsive"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product-desc"&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pan class="product-pric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 xml:space="preserve"> &lt;?php echo number_format($gaat-&gt;PRICE, 2, '.', ',');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pa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mall class="text-muted"&gt;Renting for a minimum of 1 month.&lt;/smal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a href="&lt;?php echo $gaat-&gt;SITEURL; ?&gt;" target="_blank" class="product-name" style="height:44px"&gt; &lt;?php echo $gaat-&gt;TEMPLATENAME; ?&gt;&lt;/a&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small m-t-xs" style="height: 30px"&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php echo $gaat-&gt;LIBRARYUSE;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t text-righ text-center"&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a href="&lt;?php echo $gaat-&gt;SITEURL; ?&gt;" target="_blank" class="btn btn-xs btn-outline btn-info"&gt;Live Preview&lt;/i&gt; &lt;/a&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pan&gt;&lt;a data-toggle="modal" data-target="#modalRentThisSite&lt;?php echo $gaat-&gt;NO; ?&gt;" class="btn btn-xs btn-outline btn-success"&gt;Rent this site&lt;/i&gt; &lt;/a&gt; &lt;/spa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endforeach;</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gt;</w:t>
      </w:r>
    </w:p>
    <w:p w:rsidR="00184B56" w:rsidRPr="003553A1" w:rsidRDefault="00184B56" w:rsidP="00184B56">
      <w:pPr>
        <w:ind w:left="284" w:firstLine="436"/>
        <w:rPr>
          <w:rFonts w:ascii="Inconsolata" w:eastAsia="Arial Unicode MS" w:hAnsi="Inconsolata" w:cs="Arial"/>
          <w:sz w:val="22"/>
          <w:szCs w:val="22"/>
          <w:lang w:val="en-PH"/>
        </w:rPr>
      </w:pP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lastRenderedPageBreak/>
        <w:t>&lt;?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if ( !empty($get_all_available_templates) )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foreach ( $get_all_available_templates as $gaat )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if ( !empty($this-&gt;session-&gt;userdata('user_session')) )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 inmodal" id="modalRentThisSite&lt;?php echo $gaat-&gt;NO; ?&gt;" tabindex="-1" role="dialog" aria-labelledby="myModal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dialog" role="documen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content animated puls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header"&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h4 class="modal-title"&gt;&lt;?php echo $gaat-&gt;TEMPLATENAME; ?&gt;&lt;/h4&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body padding-bottom 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no-border"&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 style="color: red;"&gt;JMAE Provider note:&lt;/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You can rent this cms template with a minimum duration of 1 month.&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 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mg class="img-responsive" src="&lt;?php echo base_url(); ?&gt;public/img/template/&lt;?php echo $gaat-&gt;IMAGEURL; ?&gt;"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id="first_form_rts&lt;?php echo $gaat-&gt;NO; ?&g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 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text" class="form-control" id="txt_no_rts&lt;?php echo $gaat-&gt;NO;?&gt;" value="&lt;?php echo $gaat-&gt;NO; ?&gt;" style="display:non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gt;Select a period of time&lt;/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elect class="form-control text-center" id="txt_period_rts&lt;?php echo $gaat-&gt;NO;?&gt;" required&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01 month&amp;price= &lt;?php echo $gaat-&gt;PRICE*1; ?&gt;"&gt;1 month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1); ?&gt;&lt;/opti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03 months&amp;price=&lt;?php echo $gaat-&gt;PRICE*3; ?&gt;"&gt;3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3); ?&gt;&lt;/opti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06 months&amp;price=&lt;?php echo $gaat-&gt;PRICE*6; ?&gt;"&gt;6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6); ?&gt;&lt;/opti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12 months&amp;price=&lt;?php echo $gaat-&gt;PRICE*12; ?&gt;"&gt;12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12); ?&gt;&lt;/opti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24 months&amp;price=&lt;?php echo $gaat-&gt;PRICE*24; ?&gt;"&gt;24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24); ?&gt;&lt;/opti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lastRenderedPageBreak/>
        <w:t xml:space="preserve">                                        &lt;/selec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row"&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col-xs-8"&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gt;Create your sub-domain&lt;/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text" class="form-control" id="txt_subdomain_rts&lt;?php echo $gaat-&gt;NO;?&gt;" maxlength='20' required/&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col-xs-4 no-padding-lef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gt;domain of the company&lt;/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text" class="form-control" id="txt_jmaedomain_rts&lt;?php echo $gaat-&gt;NO;?&gt;" value=".jmaeprovider.xyz" disabled/&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button" id="btn_submit_rts&lt;?php echo $gaat-&gt;NO;?&gt;" value="Submit" class="btn btn-success"/&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id="second_form_rts&lt;?php echo $gaat-&gt;NO; ?&gt;"  style="display: non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form action="https://www.paypal.com/cgi-bin/webscr" method="post" target="_top" class="no-margi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cmd" value="_xclick"&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business" value="&lt;?php echo $paypal_id;?&g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custom" value="" id="custom_js_rts&lt;?php echo $gaat-&gt;NO; ?&g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item_name" value="&lt;?php echo $gaat-&gt;TEMPLATENAME;?&g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currency_code" value="PH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item_number" value="&lt;?php echo $gaat-&gt;NO; ?&g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amount"  id="item_price&lt;?php echo $gaat-&gt;NO; ?&gt;" &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lastRenderedPageBreak/>
        <w:t xml:space="preserve">                                        &lt;button type="submit" class="btn btn-success btn-lg full-width" name="btn_submit_rts&lt;?php echo $gaat-&gt;NO; ?&gt;"&gt;Rent Now&lt;/butt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return" value="http://localhost/jmaethesis/template/success"&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notify_url' value='http://localhost/jmaethesis/template/success'&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cancel_return" value="http://localhost/jmaethesis/templat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form&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button class="btn btn-link full-width" id="btn_back_rts&lt;?php echo $gaat-&gt;NO;?&gt;"&gt;Back&lt;/button&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 else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 inmodal" id="modalRentThisSite&lt;?php echo $gaat-&gt;NO; ?&gt;" tabindex="-1" role="dialog" aria-labelledby="myModal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dialog" role="document"&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content animated pulse"&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header"&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h4 class="modal-title"&gt;&lt;?php echo $gaat-&gt;TEMPLATENAME; ?&gt;&lt;/h4&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body padding-bottom padding-top"&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no-border text-center"&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 style="color: red;"&gt;JMAE Provider note:&lt;/label&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You must log-in first before you access this form!&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php</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endforeach;</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184B56" w:rsidRPr="003553A1" w:rsidRDefault="00184B56" w:rsidP="00184B56">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gt;</w:t>
      </w:r>
    </w:p>
    <w:p w:rsidR="00184B56" w:rsidRDefault="00184B56" w:rsidP="00184B56">
      <w:pPr>
        <w:ind w:left="284" w:firstLine="436"/>
        <w:rPr>
          <w:rFonts w:ascii="Inconsolata" w:eastAsia="Arial Unicode MS" w:hAnsi="Inconsolata" w:cs="Arial"/>
          <w:b/>
          <w:sz w:val="22"/>
          <w:szCs w:val="22"/>
          <w:lang w:val="en-PH"/>
        </w:rPr>
      </w:pPr>
    </w:p>
    <w:p w:rsidR="003553A1" w:rsidRDefault="003553A1" w:rsidP="00184B56">
      <w:pPr>
        <w:ind w:left="284" w:firstLine="436"/>
        <w:rPr>
          <w:rFonts w:ascii="Inconsolata" w:eastAsia="Arial Unicode MS" w:hAnsi="Inconsolata" w:cs="Arial"/>
          <w:b/>
          <w:sz w:val="22"/>
          <w:szCs w:val="22"/>
          <w:lang w:val="en-PH"/>
        </w:rPr>
      </w:pPr>
    </w:p>
    <w:p w:rsidR="003553A1" w:rsidRPr="003E24B1" w:rsidRDefault="003553A1" w:rsidP="00184B56">
      <w:pPr>
        <w:ind w:left="284" w:firstLine="436"/>
        <w:rPr>
          <w:rFonts w:ascii="Inconsolata" w:eastAsia="Arial Unicode MS" w:hAnsi="Inconsolata" w:cs="Arial"/>
          <w:b/>
          <w:sz w:val="22"/>
          <w:szCs w:val="22"/>
          <w:lang w:val="en-PH"/>
        </w:rPr>
      </w:pPr>
    </w:p>
    <w:p w:rsidR="00184B56" w:rsidRPr="003E24B1" w:rsidRDefault="003553A1" w:rsidP="00184B56">
      <w:pPr>
        <w:ind w:left="284" w:firstLine="436"/>
        <w:rPr>
          <w:rFonts w:ascii="Inconsolata" w:eastAsia="Arial Unicode MS" w:hAnsi="Inconsolata" w:cs="Arial"/>
          <w:b/>
          <w:sz w:val="22"/>
          <w:szCs w:val="22"/>
          <w:lang w:val="en-PH"/>
        </w:rPr>
      </w:pPr>
      <w:r w:rsidRPr="003553A1">
        <w:rPr>
          <w:rFonts w:ascii="Inconsolata" w:eastAsia="Arial Unicode MS" w:hAnsi="Inconsolata" w:cs="Arial"/>
          <w:b/>
          <w:szCs w:val="22"/>
          <w:lang w:val="en-PH"/>
        </w:rPr>
        <w:lastRenderedPageBreak/>
        <w:t>user/</w:t>
      </w:r>
      <w:r w:rsidR="00184B56" w:rsidRPr="003553A1">
        <w:rPr>
          <w:rFonts w:ascii="Inconsolata" w:eastAsia="Arial Unicode MS" w:hAnsi="Inconsolata" w:cs="Arial"/>
          <w:b/>
          <w:szCs w:val="22"/>
          <w:lang w:val="en-PH"/>
        </w:rPr>
        <w:t>homewebsiteonline.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Templates online&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rented_templates)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rented_templates as $gart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 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roduct-bo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template/&lt;?php echo $gart-&gt;IMAGEURL; ?&gt;" class="img-responsi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roduct-desc"&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gart-&gt;SITEURL; ?&gt;" target="_blank" class="product-name" style="height:44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rt-&gt;TEMPLATENAME; ?&gt;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mall m-t-xs" style="height: 30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rt-&gt;LIBRARYUS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t text-righ tex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gart-&gt;SITEURL; ?&gt;" target="_blank" class="btn btn-xs btn-outline btn-primary"&gt;View this site&lt;/i&gt; &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w:t>
      </w:r>
      <w:r>
        <w:rPr>
          <w:rFonts w:ascii="Inconsolata" w:eastAsia="Arial Unicode MS" w:hAnsi="Inconsolata" w:cs="Arial"/>
          <w:b/>
          <w:szCs w:val="22"/>
          <w:lang w:val="en-PH"/>
        </w:rPr>
        <w:t>/</w:t>
      </w:r>
      <w:r w:rsidR="00184B56" w:rsidRPr="003553A1">
        <w:rPr>
          <w:rFonts w:ascii="Inconsolata" w:eastAsia="Arial Unicode MS" w:hAnsi="Inconsolata" w:cs="Arial"/>
          <w:b/>
          <w:szCs w:val="22"/>
          <w:lang w:val="en-PH"/>
        </w:rPr>
        <w:t>profile.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user/profile_lef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9"&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user/profile_righ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w:t>
      </w:r>
      <w:r w:rsidR="00184B56" w:rsidRPr="003553A1">
        <w:rPr>
          <w:rFonts w:ascii="Inconsolata" w:eastAsia="Arial Unicode MS" w:hAnsi="Inconsolata" w:cs="Arial"/>
          <w:b/>
          <w:szCs w:val="22"/>
          <w:lang w:val="en-PH"/>
        </w:rPr>
        <w:t>profile_issuetracker.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 no-margin padding-all no-padding-bottom"&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 no-margi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title_isu" placeholder="Titl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style="max-width: 100%;max-height: 106px;min-height: 106px;" id="txt_desc_isu" placeholder="Description"&gt;&lt;/textare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class="btn btn-success full-width" id="btn_issue_tracker_user" value="Submi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padding-top no-bor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able-responsive" style="height: 100%;"&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able class="table table-hover"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thea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STATUS&lt;/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ISSUE NUMBER&lt;/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NAME&lt;/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DATE&lt;/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COMMAND&lt;/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thea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body class="lis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 print_r($get_all_issue_tracker);</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foreach ( $get_all_issue_tracker as $gait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status"&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if ( $gait-&gt;STATUS == '2'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top"&gt;&lt;span class="label label-danger full-width no-border-radius"&gt;Bug&lt;/span&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 else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top"&gt;&lt;span class="label label-primary full-width no-border-radius"&gt;Fixed&lt;/span&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issue-info"&gt;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bold"&gt;ISSUE #&lt;?php echo $gait-&gt;NO." - ".$gait-&gt;TITLE;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mal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 echo substr($gait-&gt;DESCRIPTION, 0,74);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mal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nam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 echo $gait-&gt;FIRSTNAME.' '.$gait-&gt;LASTNAM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dat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 echo $gait-&gt;DATEINSER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text" style="display: none;" id="replyNO&lt;?php echo $gait-&gt;NO; ?&gt;" value="&lt;?php echo $gait-&gt;NO; ?&g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tex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a href="&lt;?php echo base_url(); ?&gt;profile/solved_issue/&lt;?php echo $gait-&gt;NO; ?&gt;" class="btn btn-white btn-xs full-width"&gt; Resolve&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a data-toggle="modal" id="replyIDUSER&lt;?php echo $gait-&gt;NO; ?&gt;" data-target="#replyIssueTrackerProfileModal&lt;?php echo $gait-&gt;NO; ?&gt;" class="btn btn-white btn-xs full-width"&gt; Reply&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endforeach;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body&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abl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foreach ( $get_all_issue_tracker as $gait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t xml:space="preserve">        &lt;div class="modal inmodal" id="replyIssueTrackerProfileModal&lt;?php echo $gait-&gt;NO; ?&gt;"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dialog"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hea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4 class="modal-title"&gt;ISSUE #&lt;?php echo $gait-&gt;NO." - ".$gait-&gt;TITLE;?&gt;&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body no-padding-bottom"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lt;?php echo $gait-&gt;DESCRIPTION;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social-footer margin-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id="dataBodyIssueTrackerProfile&lt;?php echo $gait-&gt;NO; ?&gt;"&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social-com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href="" class="pull-left" style="padding-top: 3px;"&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alt="image" style="width:32px;height:32px;" src="&lt;?php echo base_url(); ?&gt;public/img/&lt;?php echo $this-&gt;session-&gt;userdata('user_session')-&gt;IMAGEURL; ?&g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edia-body"&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textarea class="form-control" id="replyforIssueIDUSER&lt;?php echo $gait-&gt;NO; ?&gt;" placeholder="Write comment..." style="max-height: 40px;min-height: 40px;"&gt;&lt;/textarea&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184B56" w:rsidRDefault="00184B56" w:rsidP="00184B56">
      <w:pPr>
        <w:ind w:left="284" w:firstLine="436"/>
        <w:rPr>
          <w:rFonts w:ascii="Inconsolata" w:eastAsia="Arial Unicode MS" w:hAnsi="Inconsolata" w:cs="Arial"/>
          <w:sz w:val="22"/>
          <w:szCs w:val="22"/>
          <w:lang w:val="en-PH"/>
        </w:rPr>
      </w:pPr>
    </w:p>
    <w:p w:rsidR="003553A1" w:rsidRDefault="003553A1" w:rsidP="00184B56">
      <w:pPr>
        <w:ind w:left="284" w:firstLine="436"/>
        <w:rPr>
          <w:rFonts w:ascii="Inconsolata" w:eastAsia="Arial Unicode MS" w:hAnsi="Inconsolata" w:cs="Arial"/>
          <w:sz w:val="22"/>
          <w:szCs w:val="22"/>
          <w:lang w:val="en-PH"/>
        </w:rPr>
      </w:pPr>
    </w:p>
    <w:p w:rsidR="003553A1" w:rsidRDefault="003553A1" w:rsidP="00184B56">
      <w:pPr>
        <w:ind w:left="284" w:firstLine="436"/>
        <w:rPr>
          <w:rFonts w:ascii="Inconsolata" w:eastAsia="Arial Unicode MS" w:hAnsi="Inconsolata" w:cs="Arial"/>
          <w:sz w:val="22"/>
          <w:szCs w:val="22"/>
          <w:lang w:val="en-PH"/>
        </w:rPr>
      </w:pPr>
    </w:p>
    <w:p w:rsidR="003553A1" w:rsidRDefault="003553A1" w:rsidP="00184B56">
      <w:pPr>
        <w:ind w:left="284" w:firstLine="436"/>
        <w:rPr>
          <w:rFonts w:ascii="Inconsolata" w:eastAsia="Arial Unicode MS" w:hAnsi="Inconsolata" w:cs="Arial"/>
          <w:sz w:val="22"/>
          <w:szCs w:val="22"/>
          <w:lang w:val="en-PH"/>
        </w:rPr>
      </w:pPr>
    </w:p>
    <w:p w:rsidR="003553A1" w:rsidRDefault="003553A1" w:rsidP="00184B56">
      <w:pPr>
        <w:ind w:left="284" w:firstLine="436"/>
        <w:rPr>
          <w:rFonts w:ascii="Inconsolata" w:eastAsia="Arial Unicode MS" w:hAnsi="Inconsolata" w:cs="Arial"/>
          <w:sz w:val="22"/>
          <w:szCs w:val="22"/>
          <w:lang w:val="en-PH"/>
        </w:rPr>
      </w:pPr>
    </w:p>
    <w:p w:rsidR="003553A1" w:rsidRDefault="003553A1" w:rsidP="00184B56">
      <w:pPr>
        <w:ind w:left="284" w:firstLine="436"/>
        <w:rPr>
          <w:rFonts w:ascii="Inconsolata" w:eastAsia="Arial Unicode MS" w:hAnsi="Inconsolata" w:cs="Arial"/>
          <w:sz w:val="22"/>
          <w:szCs w:val="22"/>
          <w:lang w:val="en-PH"/>
        </w:rPr>
      </w:pPr>
    </w:p>
    <w:p w:rsidR="003553A1" w:rsidRPr="003E24B1" w:rsidRDefault="003553A1"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lastRenderedPageBreak/>
        <w:t>user/</w:t>
      </w:r>
      <w:r w:rsidR="00184B56" w:rsidRPr="003553A1">
        <w:rPr>
          <w:rFonts w:ascii="Inconsolata" w:eastAsia="Arial Unicode MS" w:hAnsi="Inconsolata" w:cs="Arial"/>
          <w:b/>
          <w:szCs w:val="22"/>
          <w:lang w:val="en-PH"/>
        </w:rPr>
        <w:t>profile_lef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empty($get_user_specific)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user_specific as $gus )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lt;img class="img-responsive" src="&lt;?php echo base_url(); ?&gt;public/img/&lt;?php echo $gus-&gt;IMAGEURL; ?&gt;" style="width:150px;height:150px;"/&gt;&lt;/cent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no-margin margin-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margin no-bor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Nam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FIRSTNAME.' '.$gus-&gt;LASTNAME;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EMAIL;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USERNAME;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PHONENUMBER; ?&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r class="no-margi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Profile Picture" data-toggle="modal" data-target="#modalChangeProfilePicture" class="btn btn-default full-wid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Information" data-toggle="modal" data-target="#modalChangePersonalInformation" class="btn btn-default full-wid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input type="button" value="Change Password" data-toggle="modal" data-target="#modalChangePassword" class="btn btn-default full-wid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value="Change Location" data-toggle="modal" data-target="#modalChangeLocation" class="btn btn-default full-width"/&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Location"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lg"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your location&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map" class="google-map full-width" style="height: 500px;"&g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titud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at_prof_user" disable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onghitud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ong_prof_user" disable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id="btn_latlong_submit_user"&gt;Submit&lt;/butto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rofilePicture"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dialog modal-sm"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rofile Picture&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class="img-responsive" style="height: 200px;width:100%;" src="&lt;?php echo base_url(); ?&gt;public/img/&lt;?php echo $this-&gt;session-&gt;userdata('user_session')-&gt;IMAGEURL;?&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profile/change_profil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require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name="btn_update_image_profile"&gt;Change Picture&lt;/butto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ersonalInformation"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ersonal Information&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fname_profile_change" value="&lt;?php echo $this-&gt;session-&gt;userdata('user_session')-&gt;FIRSTNAME;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lname_profile_change" value="&lt;?php echo $this-&gt;session-&gt;userdata('user_session')-&gt;LASTNAME;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profile_change" value="&lt;?php echo $this-&gt;session-&gt;userdata('user_session')-&gt;EMAIL;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uname_profile_change" value="&lt;?php echo $this-&gt;session-&gt;userdata('user_session')-&gt;USERNAME;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contact_profile_change" value="&lt;?php echo $this-&gt;session-&gt;userdata('user_session')-&gt;PHONENUMBER; ?&gt;"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information_profile"&gt;Submit&lt;/butto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 class="modal inmodal" id="modalChangePassword" tabindex="-1" role="dialog" aria-labelledby="myModal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assword&lt;/h4&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urrent Password&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urrent_pwor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Password&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pword_changeprofile" disable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firm Password&lt;/label&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onpword_changeprofile" disabled /&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password_profile"&gt;Submit&lt;/button&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184B56" w:rsidRPr="003E24B1" w:rsidRDefault="00184B56" w:rsidP="00184B56">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184B56" w:rsidRPr="003E24B1" w:rsidRDefault="00184B56" w:rsidP="00184B56">
      <w:pPr>
        <w:ind w:left="284" w:firstLine="436"/>
        <w:rPr>
          <w:rFonts w:ascii="Inconsolata" w:eastAsia="Arial Unicode MS" w:hAnsi="Inconsolata" w:cs="Arial"/>
          <w:sz w:val="22"/>
          <w:szCs w:val="22"/>
          <w:lang w:val="en-PH"/>
        </w:rPr>
      </w:pPr>
    </w:p>
    <w:p w:rsidR="00184B56" w:rsidRPr="003553A1" w:rsidRDefault="003553A1" w:rsidP="00184B56">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user/</w:t>
      </w:r>
      <w:r w:rsidR="00B87E2C" w:rsidRPr="003553A1">
        <w:rPr>
          <w:rFonts w:ascii="Inconsolata" w:eastAsia="Arial Unicode MS" w:hAnsi="Inconsolata" w:cs="Arial"/>
          <w:b/>
          <w:szCs w:val="22"/>
          <w:lang w:val="en-PH"/>
        </w:rPr>
        <w:t>profile_pos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no-margin padding-all" style="position:relative;padding-bottom: 2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 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style="max-width: 100%;max-height: 106px;min-height: 106px;" id="txt_post" placeholder="Write something on your wall.."&gt;&lt;/textare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style="position:absolute;right:15px;bottom:5px;padding-top: 0px;padding-bottom: 0px;" class="btn btn-success" id="btn_post_profile" value="Pos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newPostUser"&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post as $gap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AME == $session_name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 style="color:blue;padding-right: 15px;"&gt;&lt;a&gt;X&lt;/a&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ap-&gt;IMAGEURL; ?&gt;" style="width:50px;height:50px;"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text-bold " style="padding-left: 75px;"&gt;&lt;?php echo $gap-&gt;NAME; ?&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 style="padding-left: 75px;"&gt;&lt;?php echo $gap-&gt;DATE; ?&g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no-margin margin-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 style="padding-left: 20px;padding-right: 20px;font-size: 17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p-&gt;POSTDESCRIPTION;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value="&lt;?php echo $gap-&gt;NO; ?&gt;" id="txt_no_prof_post" style="display:none;" /&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reply as $gr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O == $gr-&gt;NOREPLY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style="background-color: #F2F2F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r-&gt;IMAGEURL; ?&gt;" style="width:40px;height:40px;"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span class="text-bold"&gt;&lt;?php echo $gr-&gt;NAME; ?&gt;&lt;/span&gt; | &lt;span&gt;&lt;?php echo $gr-&gt;DATE; ?&gt;&lt;/span&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php echo $gr-&gt;REPLY; ?&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newReplyPostNo&lt;?php echo $gap-&gt;NO; ?&gt;"&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id="adminReplyPost&lt;?php echo $gap-&gt;NO; ?&gt;" style="max-width: 100%;max-height: 50px;min-height: 50px;" placeholder="Comment"&gt;&lt;/textare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user/</w:t>
      </w:r>
      <w:r w:rsidR="00B87E2C" w:rsidRPr="003553A1">
        <w:rPr>
          <w:rFonts w:ascii="Inconsolata" w:eastAsia="Arial Unicode MS" w:hAnsi="Inconsolata" w:cs="Arial"/>
          <w:b/>
          <w:szCs w:val="22"/>
          <w:lang w:val="en-PH"/>
        </w:rPr>
        <w:t>profile_righ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2 navbar navbar-default no-margin no-border-radius " style="background-color: #0076BE;font-size: 13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flui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gt;profile"&gt;&lt;strong&gt;Post&lt;/strong&gt;&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class="" href="&lt;?php echo base_url();?&gt;profile/issue_tracker"&gt;&lt;strong&gt;Issue Tracker&lt;/strong&gt;&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curpage == "Profile" &amp;&amp; $this-&gt;session-&gt;userdata('account_type') == "User"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this-&gt;load-&gt;view('user/profile_pos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elseif ( $curpage == "Issue Tracker" &amp;&amp; $this-&gt;session-&gt;userdata('account_type') == "User"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this-&gt;load-&gt;view('user/profile_issuetracker');</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user/</w:t>
      </w:r>
      <w:r w:rsidR="00B87E2C" w:rsidRPr="003553A1">
        <w:rPr>
          <w:rFonts w:ascii="Inconsolata" w:eastAsia="Arial Unicode MS" w:hAnsi="Inconsolata" w:cs="Arial"/>
          <w:b/>
          <w:szCs w:val="22"/>
          <w:lang w:val="en-PH"/>
        </w:rPr>
        <w:t>testimonialconten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Testimonials&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lt;div class="col-md-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id="testimonial-slider" class="owl-carous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testimonial)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testimonial as $gat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stimonial" style="padding-left: 5px;padding-right: 5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ic"&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src="&lt;?php echo base_url(); ?&gt;public/img/&lt;?php echo $gat-&gt;IMAGEURL; ?&gt;" class="img-responsiv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hp echo $gat-&gt;DESCRIPTION;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3 &gt;&lt;?php echo $gat-&gt;NAME; ?&gt; - &lt;?php echo $gat-&gt;JOB; ?&g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3553A1" w:rsidP="00B87E2C">
      <w:pPr>
        <w:ind w:left="284" w:firstLine="436"/>
        <w:rPr>
          <w:rFonts w:ascii="Inconsolata" w:eastAsia="Arial Unicode MS" w:hAnsi="Inconsolata" w:cs="Arial"/>
          <w:b/>
          <w:sz w:val="22"/>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aboutmysite.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About My Site&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boutmysite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boutmysite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accoun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h3 class="no-margin text-bold" style="color: #0076BE;"&gt;Accoun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6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navy-bg no-margin no-border-radiu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All users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lt;?php echo $get_num_rows_all_user; ?&gt;&lt;/h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6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navy-bg no-margin no-border-radiu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Current Month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lt;?php echo $get_num_rows_curmonth; ?&gt;&lt;/h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float-e-margins no-margin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full-height" id="searc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full-widt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Search a name, email, username or date.." class="input-sm form-control searc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Name &lt;/t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Email Address &lt;/t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Username &lt;/t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RegTime &lt;/t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user)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user as $gau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td class="name"&gt;&lt;?php echo $gau-&gt;FIRSTNAME.' '.$gau-&gt;LASTNAME; ?&gt;&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email"&gt;&lt;?php echo $gau-&gt;EMAIL; ?&gt;&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username"&gt;&lt;?php echo $gau-&gt;USERNAME; ?&gt;&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date"&gt;&lt;?php echo $gau-&gt;DATE.' '.$gau-&gt;TIME; ?&gt;&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agen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Agen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gent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gent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coadministrator.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Co-Administrator&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t>&lt;?php $this-&gt;load-&gt;view('admin/files/co_administrator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co_administrator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contac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Contac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a class="btn-link" data-toggle="modal" data-target="#createContactDashModal"&gt;Create&lt;/a&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ContactDash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contac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role="form" id="formContactDash" enctype="multipart/form-data" method="post" action="&lt;?php echo base_url(); ?&gt;admin/contact/inser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name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Contact Number&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contact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Email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name="contactDash_email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nput type="text" class="form-control" name="contactDash_address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Imag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col-xs-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nput-lg" disabled placeholder="Upload Imag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input-lg" type="button"&gt;&lt;i class="glyphicon glyphicon-search"&gt;&lt;/i&gt; Brows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contactDash_create" class="btn btn-success full-width" id="contactDash_create" value="Submi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contact_content'); ?&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contac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Contac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a class="btn-link" data-toggle="modal" data-target="#createContactDashModal"&gt;Create&lt;/a&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ContactDash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contac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form role="form" id="formContactDash" enctype="multipart/form-data" method="post" action="&lt;?php echo base_url(); ?&gt;admin/contact/inser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name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Contact Number&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contact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Email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name="contactDash_email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address_create" require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Imag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col-xs-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nput-lg" disabled placeholder="Upload Imag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input-lg" type="button"&gt;&lt;i class="glyphicon glyphicon-search"&gt;&lt;/i&gt; Brows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contactDash_create" class="btn btn-success full-width" id="contactDash_create" value="Submi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contact_content'); ?&gt;</w:t>
      </w:r>
    </w:p>
    <w:p w:rsidR="00B87E2C" w:rsidRDefault="00B87E2C" w:rsidP="00B87E2C">
      <w:pPr>
        <w:ind w:left="284" w:firstLine="436"/>
        <w:rPr>
          <w:rFonts w:ascii="Inconsolata" w:eastAsia="Arial Unicode MS" w:hAnsi="Inconsolata" w:cs="Arial"/>
          <w:sz w:val="22"/>
          <w:szCs w:val="22"/>
          <w:lang w:val="en-PH"/>
        </w:rPr>
      </w:pPr>
    </w:p>
    <w:p w:rsidR="003553A1" w:rsidRPr="003E24B1" w:rsidRDefault="003553A1"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lastRenderedPageBreak/>
        <w:t>admin/</w:t>
      </w:r>
      <w:r w:rsidR="00B87E2C" w:rsidRPr="003553A1">
        <w:rPr>
          <w:rFonts w:ascii="Inconsolata" w:eastAsia="Arial Unicode MS" w:hAnsi="Inconsolata" w:cs="Arial"/>
          <w:b/>
          <w:szCs w:val="22"/>
          <w:lang w:val="en-PH"/>
        </w:rPr>
        <w:t>dashboard.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dashboard_top');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9"&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sales');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contac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todo');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9"&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issu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map');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events.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Events&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event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event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message.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Message&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message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t>&lt;?php $this-&gt;load-&gt;view('admin/files/message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notification.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Notification&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notification)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notification as $gan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style="height: 26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an-&gt;IMAGEURL; ?&gt;" class="img-responsive img-circle" style="width:80px;height:8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text-bold"&gt;&lt;?php echo $gan-&gt;FIRSTNAME.' '.$gan-&gt;LASTNAME; ?&gt;&lt;/span&gt; - &lt;span&gt;&lt;?php echo $gan-&gt;DATE; ?&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n-&gt;CONTENT; ?&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3553A1" w:rsidP="00B87E2C">
      <w:pPr>
        <w:ind w:left="284" w:firstLine="436"/>
        <w:rPr>
          <w:rFonts w:ascii="Inconsolata" w:eastAsia="Arial Unicode MS" w:hAnsi="Inconsolata" w:cs="Arial"/>
          <w:b/>
          <w:sz w:val="22"/>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paypal_configuration.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PayPal Configuration&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aypal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aypal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profile.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rofile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9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rofile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3553A1">
      <w:pPr>
        <w:rPr>
          <w:rFonts w:ascii="Inconsolata" w:eastAsia="Arial Unicode MS" w:hAnsi="Inconsolata" w:cs="Arial"/>
          <w:b/>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reports.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Reports&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report_user');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report_useractivity');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 style="max-height: 50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report_sales');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team.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Team</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a class="btn-link" data-toggle="modal" data-target="#createModal"&gt;Create&lt;/a&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modal inmodal" id="create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h4 class="modal-title"&gt;Create new member on your team&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form method="POST" enctype="multipart/form-data" action="&lt;?php echo base_url();?&gt;admin/team/creat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accept="image/*" class="file hid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firstname" pattern="[a-zA-Z-_]+( [a-zA-Z-_]+)*$" maxlength="50" title="Invalid format" requir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lastname" pattern="[a-zA-Z-_]+( [a-zA-Z-_]+)*$" maxlength="50" title="Invalid format" requir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label&gt;Contact&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input type="text" class="form-control" name="txt_team_contact" placeholder="09123456789" minlength="11" pattern="^[0-9]{1,15}$" title="11-15 numbers allowed." requir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w:t>
      </w:r>
      <w:r w:rsidRPr="003E24B1">
        <w:rPr>
          <w:rFonts w:ascii="Inconsolata" w:eastAsia="Arial Unicode MS" w:hAnsi="Inconsolata" w:cs="Arial"/>
          <w:sz w:val="22"/>
          <w:szCs w:val="22"/>
          <w:lang w:val="en-PH"/>
        </w:rPr>
        <w:tab/>
        <w:t xml:space="preserve">                &lt;label&gt;Email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input type="text" class="form-control" name="txt_team_email" maxlength="50" pattern="[a-z0-9._%+-]+@[a-z0-9.-]+\.[a-z]{2,3}$" title="Invalid email format" requir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acebook URL&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fb"/&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Twitter URL&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twit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submit" class="btn btn-success full-width" name="btn_team_create" value="Submi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team_content'); ?&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553A1" w:rsidRDefault="003553A1"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3553A1">
        <w:rPr>
          <w:rFonts w:ascii="Inconsolata" w:eastAsia="Arial Unicode MS" w:hAnsi="Inconsolata" w:cs="Arial"/>
          <w:b/>
          <w:szCs w:val="22"/>
          <w:lang w:val="en-PH"/>
        </w:rPr>
        <w:t>websiteonline.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Website Online&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id="searc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search" placeholder="Search Website Onlin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lis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online)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online as $gao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l-md-3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ibo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ibox-content product-bo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data-toggle="modal" data-target="#updateModal&lt;?php echo $gao-&gt;NO;?&g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class="img-responsive prod-admin full-width" src="&lt;?php echo base_url(); ?&gt;public/img/template/&lt;?php echo $gao-&gt;IMAGEURL; ?&gt;" style="width: 300px; height: 20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 style="height: 6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url = str_replace("http://", "", $gao-&gt;SITEURL);</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newUrl = str_replace("/", "", $url);</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href="#" class="product-name link"&gt;&lt;small&gt;&lt;?php echo $newUrl;?&gt;&lt;/small&gt;&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online as $gao)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Modal&lt;?php echo $gao-&gt;NO;?&gt;"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t;?php echo $gao-&gt;OWNERTITLEWEBSITE; ?&g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body padding-bottom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class="img-responsive" src="&lt;?php echo base_url(); ?&gt;public/img/template/&lt;?php echo $gao-&gt;IMAGEURL; ?&g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label&gt;Site URL&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value="&lt;?php echo $gao-&gt;SITEURL; ?&gt;" disabl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label&gt;Website Titl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id="txt_no_wo" value="&lt;?php echo $gao-&gt;NO; ?&gt;" style="display: non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id="txt_title_wo" value="&lt;?php echo $gao-&gt;OWNERTITLEWEBSITE; ?&g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label&gt;Owner&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id="txt_owner_wo" value="&lt;?php echo $gao-&gt;CURRENTOWNER; ?&g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info full-width" data-dismiss="modal" data-toggle="modal" data-target="#updateImageModal&lt;?php echo $gao-&gt;NO;?&gt;" type="button"&gt;Change website imag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type="button" id="btn_update_wo"&gt;Update website information&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online as $gao)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ImageModal&lt;?php echo $gao-&gt;NO;?&gt;"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t;?php echo 'Update website image of '.$gao-&gt;OWNERTITLEWEBSITE; ?&g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form method="POST" enctype="multipart/form-data" action="&lt;?php echo base_url();?&gt;admin/website_online/update_image/&lt;?php echo $gao-&gt;NO;?&g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file" name="image" class="file hide" required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input-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pan class="input-group-addon"&gt;&lt;i class="glyphicon glyphicon-picture"&gt;&lt;/i&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text" class="form-control" disabled placeholder="Upload Imag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pan class="input-group-bt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button class="browse btn btn-info" type="button"&gt;&lt;i class="glyphicon glyphicon-search"&gt;&lt;/i&gt; Brows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type="submit" name="btn_update_image_wo"&gt;Update website image&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for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5E5A0C" w:rsidRDefault="005E5A0C" w:rsidP="00B87E2C">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00B87E2C" w:rsidRPr="005E5A0C">
        <w:rPr>
          <w:rFonts w:ascii="Inconsolata" w:eastAsia="Arial Unicode MS" w:hAnsi="Inconsolata" w:cs="Arial"/>
          <w:b/>
          <w:szCs w:val="22"/>
          <w:lang w:val="en-PH"/>
        </w:rPr>
        <w:t>websitetemplate.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Website Template&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website_template_lef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div class="col-md-8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website_template_righ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5E5A0C" w:rsidP="00B87E2C">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w:t>
      </w:r>
      <w:r w:rsidR="00B87E2C" w:rsidRPr="005E5A0C">
        <w:rPr>
          <w:rFonts w:ascii="Inconsolata" w:eastAsia="Arial Unicode MS" w:hAnsi="Inconsolata" w:cs="Arial"/>
          <w:b/>
          <w:szCs w:val="22"/>
          <w:lang w:val="en-PH"/>
        </w:rPr>
        <w:t>aboutmysite_lef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reate&lt;/a&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aboutmysit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aboutmysite as $gaa)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about_my_site/information/&lt;?php echo $gaa-&gt;NO;?&gt;"&gt;&lt;?php echo $gaa-&gt;TITLE;?&gt;&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h4 class="modal-title"&gt;About My Site - Create&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ams_titl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ams_description" class="form-control"&gt;&lt;/textare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ams_create" data-dismiss="modal" value="Submi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5E5A0C" w:rsidRDefault="005E5A0C" w:rsidP="00B87E2C">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B87E2C" w:rsidRPr="005E5A0C">
        <w:rPr>
          <w:rFonts w:ascii="Inconsolata" w:eastAsia="Arial Unicode MS" w:hAnsi="Inconsolata" w:cs="Arial"/>
          <w:b/>
          <w:szCs w:val="22"/>
          <w:lang w:val="en-PH"/>
        </w:rPr>
        <w:t>aboutmysite_righ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modalDeleteAms&lt;?php echo $gs-&gt;NO; ?&gt;"&gt;Delete&lt;/a&gt; | &lt;a data-toggle="modal" data-target="#updateModal&lt;?php echo $gs-&gt;NO; ?&gt;"&gt;Update&lt;/a&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3 class="no-margin"&gt;&lt;?php echo $gs-&gt;TITLE; ?&gt;&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 style="padding-left: 110px; padding-right: 11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s-&gt;DESCRIPTION; ?&gt;&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Modal&lt;?php echo $gs-&gt;NO; ?&gt;"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bout My Site - Update&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ams_no_update" value="&lt;?php echo $gs-&gt;NO; ?&gt;" style="display: non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ams_title_update" value="&lt;?php echo $gs-&gt;TITLE; ?&g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class="form-control" id="ams_description_update"&gt;&lt;?php echo $gs-&gt;DESCRIPTION; ?&gt;&lt;/textare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Active this about&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 name="status" id="ams_active_update" class="form-contro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s-&gt;ACTIVE == 1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enabled" selected&gt;Enabled&lt;/opti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disabled"&gt;Disabled&lt;/opti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enabled"&gt;Enabled&lt;/opti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disabled" selected&gt;Disabled&lt;/opti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ams_update" data-dismiss="modal" value="Updat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Ams&lt;?php echo $gs-&gt;NO;?&gt;"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bout my site?&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about_my_site/delete/&lt;?php echo $gs-&gt;NO; ?&gt;" type="button" id="btn_delete_team" class="btn btn-danger btn-lg full-width"&gt;Delete&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5E5A0C" w:rsidP="00B87E2C">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w:t>
      </w:r>
      <w:r w:rsidR="00B87E2C" w:rsidRPr="005E5A0C">
        <w:rPr>
          <w:rFonts w:ascii="Inconsolata" w:eastAsia="Arial Unicode MS" w:hAnsi="Inconsolata" w:cs="Arial"/>
          <w:b/>
          <w:szCs w:val="22"/>
          <w:lang w:val="en-PH"/>
        </w:rPr>
        <w:t>agent_lef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reate&lt;/a&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ibox-content min-height" id="search"&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agent))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agent as $gaa)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agent/information/&lt;?php echo $gaa-&gt;NO;?&gt;"&gt;&lt;?php echo $gaa-&gt;FIRSTNAME." ".$gaa-&gt;LASTNAME;?&gt;&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reate new agent accoun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Firs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fname_agent" maxlength="50"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st 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name_agent" maxlength="50"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abel&gt;Username&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uname_agent" maxlength="50"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email_agent" maxlength="50"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assword&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password_agent" maxlength="15"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onfirm Password&lt;/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confirm_agent" maxlength="15"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btn_create_agent" value="Submi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5E5A0C" w:rsidP="00B87E2C">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w:t>
      </w:r>
      <w:r w:rsidR="00B87E2C" w:rsidRPr="005E5A0C">
        <w:rPr>
          <w:rFonts w:ascii="Inconsolata" w:eastAsia="Arial Unicode MS" w:hAnsi="Inconsolata" w:cs="Arial"/>
          <w:b/>
          <w:szCs w:val="22"/>
          <w:lang w:val="en-PH"/>
        </w:rPr>
        <w:t>agent_righ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deleteModal" &gt;Delete&lt;/a&gt;&lt;/spa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3 class="no-margin"&gt;Personal Information&lt;/h3&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lt;img class="img-responsive" src="&lt;?php echo base_url(); ?&gt;public/img/&lt;?php echo $gs-&gt;IMAGEURL; ?&gt;" style="width: 150px;height:150px;" /&gt;&lt;/cent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 style="padding-left: 150px;"&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me: &lt;?php echo $gs-&gt;FIRSTNAME.' '.$gs-&gt;LASTNAM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sername: &lt;?php echo $gs-&gt;USERNAM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Address: &lt;?php echo $gs-&gt;EMAIL;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deleteModal" tabindex="-1" role="dialog" aria-labelledby="myModalLabel"&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to this account?&lt;/h4&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agent" data-dismiss="modal" class="btn btn-default btn-lg full-width"&gt;Cancel&lt;/button&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agent/delete/&lt;?php echo $gs-&gt;NO; ?&gt;" name="btn_delete_agent" class="btn btn-danger btn-lg full-width"&gt;Delete&lt;/a&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B87E2C" w:rsidRPr="003E24B1" w:rsidRDefault="00B87E2C" w:rsidP="00B87E2C">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B87E2C" w:rsidRPr="003E24B1" w:rsidRDefault="00B87E2C" w:rsidP="00B87E2C">
      <w:pPr>
        <w:ind w:left="284" w:firstLine="436"/>
        <w:rPr>
          <w:rFonts w:ascii="Inconsolata" w:eastAsia="Arial Unicode MS" w:hAnsi="Inconsolata" w:cs="Arial"/>
          <w:sz w:val="22"/>
          <w:szCs w:val="22"/>
          <w:lang w:val="en-PH"/>
        </w:rPr>
      </w:pPr>
    </w:p>
    <w:p w:rsidR="00B87E2C" w:rsidRPr="003E24B1" w:rsidRDefault="005E5A0C" w:rsidP="00B87E2C">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co_administrator_lef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administrator))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administrator as $gaa)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co_administrator/information/&lt;?php echo $gaa-&gt;NO;?&gt;"&gt;&lt;?php echo $gaa-&gt;FIRSTNAME." ".$gaa-&gt;LASTNAME;?&gt;&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deleteModal&lt;?php echo $gaa-&gt;NO;?&gt;" class="fa fa-trash" aria-hidden="true"&gt;&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deleteModal&lt;?php echo $gaa-&gt;NO;?&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ccoun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agent" data-dismiss="modal" class="btn btn-default btn-lg full-width"&gt;Cancel&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co_administrator/delete/&lt;?php echo $gaa-&gt;NO; ?&gt;" name="btn_delete_agent" class="btn btn-danger btn-lg full-width"&gt;Dele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co_administrator_righ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 class="btn btn-link btn-sm no-padding" data-toggle="modal" data-target="#createModal"&gt;Crea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 empty ( $get_specific )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nput type="text" placeholder="John" id="txt_update_coa_no" class="form-control" value="&lt;?php echo $gs-&gt;NO;?&gt;" style="display: non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Full Name&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 id="" class="form-control" value="&lt;?php echo $gs-&gt;FIRSTNAME.' '.$gs-&gt;LASTNAME;?&gt;" disabl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Username&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123" id="" class="form-control" value="&lt;?php echo $gs-&gt;USERNAME;?&gt;"  disabl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hone number&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09*********" id="" class="form-control" value="&lt;?php echo $gs-&gt;PHONENUMBER;?&gt;"  disabl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gmail.com" id="" class="form-control" value="&lt;?php echo $gs-&gt;EMAIL;?&gt;"  disabl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ermission&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full-width"&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 data-placeholder="Permission" class="full-width chosen-select" multiple  tabindex="5" id="txt_select_perm_co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 empty( $get_content )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content as $gc)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lt;?php echo $gc-&gt;NAME; ?&gt;|"&gt;&lt;?php echo $gc-&gt;NAME; ?&gt;&lt;/opti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update_coa" class="btn btn-info full-width"&gt;Update co-administrator permission&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cho "&lt;div class='col-md-12'&gt;Click an information&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Moda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odalCreat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close" data-dismiss="modal" aria-label="Close"&gt;&lt;span aria-hidden="true"&gt;&amp;times;&lt;/span&g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 id="myModalLabel"&gt;Add new co-administrator&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First Name&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 id="txt_create_coa_fname"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st Name&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nput type="text" placeholder="Doe" id="txt_create_coa_lname"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Username&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123" id="txt_create_coa_uname"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gmail.com" id="txt_create_coa_email"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assword&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placeholder="••••••••" id="txt_create_coa_pword"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onfirm password&lt;/label&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placeholder="••••••••" id="txt_create_coa_conpword" class="form-contro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info full-width" id="btn_create_coa_save"&gt;Save as co-administrator&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contact_conten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id="searc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search" placeholder="Search a name or contact or email address..."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lis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contact)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contact as $gac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4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ntact-box center-versi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modalUpdate&lt;?php echo $gac-&gt;NO;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alt="image" class="img-circle" src="&lt;?php echo base_url(); ?&gt;public/img/&lt;?php echo $gac-&gt;IMAGEURL;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3 class="m-b-xs name"&gt;&lt;strong&gt;&lt;?php echo $gac-&gt;NAME; ?&gt;&lt;/strong&gt;&lt;/h3&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 &lt;?php echo $gac-&gt;ADDRESS; ?&gt;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gt;&lt;?php echo $gac-&gt;CONTACTNO;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email"&gt;&lt;?php echo $gac-&gt;EMAILADDRESS;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box-foo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data-toggle="modal" data-target="#modalDeleteContact&lt;?php echo $gac-&gt;NO; ?&gt;" class="btn btn-xs btn-danger"&gt;&lt;i class="glyphicon glyphicon-trash"&gt;&lt;/i&gt; Dele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contact as $ga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Contact&lt;?php echo $gat-&gt;NO;?&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s your team member?&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body padding-bottom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contact/delete/&lt;?php echo $gat-&gt;NO; ?&gt;" type="button" id="btn_delete_team" class="btn btn-danger btn-lg full-width"&gt;Dele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contac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href="&lt;?php echo base_url(); ?&gt;admin/contact"&gt;View all&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style="min-height:335px;"&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contact_for_specific_admin as $gacfsa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 no-padding"&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tyle="max-height: 45px;min-width:45px;max-width: 45px;" class="img-responsive img-circle" src="&lt;?php echo base_url(); ?&gt;public/img/&lt;?php echo $gacfsa-&gt;IMAGEURL;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9"&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modal" data-target="#&lt;?php echo $gacfsa-&gt;NO; ?&gt;ModalDashContac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cfsa-&gt;NAM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modal" data-target="#createContactDashModal" class="btn btn-info full-width"&gt;Add new contant&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contact_for_specific_admin as $gacfsa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lt;?php echo $gacfsa-&gt;NO; ?&gt;ModalDashContac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lt;?php echo $gacfsa-&gt;IMAGEURL; ?&gt;" class="img-responsi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bold"&gt;&lt;?php echo $gacfsa-&gt;NAME;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acfsa-&gt;CONTACTNO;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acfsa-&gt;EMAILADDRESS;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info full-width" value="Send a mess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ContactDashModal"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contac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role="form" id="formContactDash" enctype="multipart/form-data" method="post" action="&lt;?php echo base_url(); ?&gt;admin/dashboard/insertContac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name_create" requir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Contact Number&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contact_create" requir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Email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name="contactDash_email_create" requir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address_create" requir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Imag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col-xs-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nput-lg" disabled placeholder="Upload Im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input-lg" type="button"&gt;&lt;i class="glyphicon glyphicon-search"&gt;&lt;/i&gt; Browse&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contactDash_create" class="btn btn-success full-width" id="contactDash_create" value="Submi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issue.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 tracker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padding-top no-border" style="min-height:330px;"&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hover issue-track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id="tbody-issue-track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print_r($get_all_issue_tracker);</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ait-&gt;STATUS == '2'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label label-danger full-width no-border-radius"&gt;Bug&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label label-primary full-width no-border-radius"&gt;Fixed&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issue-info"&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bold"&gt;ISSUE #&lt;?php echo $gait-&gt;NO." - ".$gait-&gt;TITLE;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substr($gait-&gt;DESCRIPTION, 0,74);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it-&gt;FIRSTNAME.' '.$gait-&gt;LASTNAM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it-&gt;DATEINSER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style="display: none;" id="replyNO&lt;?php echo $gait-&gt;NO; ?&gt;" value="&lt;?php echo $gait-&gt;NO;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td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dashboard/solved_issue/&lt;?php echo $gait-&gt;NO; ?&gt;" class="btn btn-white btn-xs full-width"&gt; Resolv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modal" id="replyID&lt;?php echo $gait-&gt;NO; ?&gt;" data-target="#replyIssueDashModal&lt;?php echo $gait-&gt;NO; ?&gt;" class="btn btn-white btn-xs full-width"&gt; Reply&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replyIssueDashModal&lt;?php echo $gait-&gt;NO; ?&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ISSUE #&lt;?php echo $gait-&gt;NO." - ".$gait-&gt;TITLE;?&g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ait-&gt;DESCRIPTION;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ocial-footer margin-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data-body-modal-issue-tracker&lt;?php echo $gait-&gt;NO; ?&gt;"&g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ocial-com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 class="pull-lef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alt="image" src="&lt;?php echo base_url(); ?&gt;public/img/&lt;?php echo $this-&gt;session-&gt;userdata('user_session')-&gt;IMAGEURL;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edia-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class="form-control" id="replyforIssueID&lt;?php echo $gait-&gt;NO; ?&gt;" placeholder="Write comment..." style="max-height: 20%;min-height: 20%;"&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map.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 id="dashPrintSale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eographical Location of the user/ clien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map" class="google-map full-width" style="height: 500px;"&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sales.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 id="dashPrintSale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Template sales for the year</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anvas id="lineChart" style="min-height: 300px;max-height: 300px;"&gt;&lt;/canva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sales.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mall todo list: &lt;span&gt;&lt;small&gt;Only 7 todo allowed&lt;/small&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TodoDashModal"&gt;Add&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padding-top" style="min-height:335px;"&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ul class="todo-list m-t small-lis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todo_for_specific_admin as $gatfsa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atfsa-&gt;LISTSTATUS == '1'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id="dashTodoNo&lt;?php echo $gatfsa-&gt;NO; ?&gt;" value="&lt;?php echo $gatfsa-&gt;NO; ?&gt;" style="display: non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id="dashTodoCheckID&lt;?php echo $gatfsa-&gt;NO; ?&gt;" class="check-link"&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 class="fa fa-check-square"&gt;&lt;/i&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m-l-xs todo-completed"&gt;&lt;?php echo $gatfsa-&gt;LISTNAME;?&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id="dashTodoNo&lt;?php echo $gatfsa-&gt;NO; ?&gt;" value="&lt;?php echo $gatfsa-&gt;NO; ?&gt;" style="display: non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id="dashTodoNotCheckID&lt;?php echo $gatfsa-&gt;NO; ?&gt;" class="check-link"&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 class="fa fa-square-o"&gt;&lt;/i&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m-l-xs"&gt;&lt;?php echo $gatfsa-&gt;LISTNAME;?&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dashboard/deleteTodoTask/&lt;?php echo $this-&gt;session-&gt;userdata('user_session')-&gt;NO; ?&gt;" class="btn btn-danger full-width"&gt;Delete checked task&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 class="modal inmodal" id="createTodoDashModal"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todo&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role="form" id="formContactDash" method="post" action="&lt;?php echo base_url(); ?&gt;admin/dashboard/insertToDo"&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Titl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dashTodo_title_create" require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dashTodo_create" class="btn btn-success full-width" value="Submi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dashboard_top.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navy-bg no-margin no-border-radiu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Total sales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w:t>
      </w:r>
      <w:r w:rsidRPr="003E24B1">
        <w:rPr>
          <w:rFonts w:ascii="Courier New" w:eastAsia="Arial Unicode MS" w:hAnsi="Courier New" w:cs="Courier New"/>
          <w:sz w:val="22"/>
          <w:szCs w:val="22"/>
          <w:lang w:val="en-PH"/>
        </w:rPr>
        <w:t>₱</w:t>
      </w:r>
      <w:r w:rsidRPr="003E24B1">
        <w:rPr>
          <w:rFonts w:ascii="Inconsolata" w:eastAsia="Arial Unicode MS" w:hAnsi="Inconsolata" w:cs="Arial"/>
          <w:sz w:val="22"/>
          <w:szCs w:val="22"/>
          <w:lang w:val="en-PH"/>
        </w:rPr>
        <w:t xml:space="preserve"> &lt;?php echo number_format($totalSales); ?&gt;&lt;/h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lazur-bg no-margin no-border-radiu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Last year sales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w:t>
      </w:r>
      <w:r w:rsidRPr="003E24B1">
        <w:rPr>
          <w:rFonts w:ascii="Courier New" w:eastAsia="Arial Unicode MS" w:hAnsi="Courier New" w:cs="Courier New"/>
          <w:sz w:val="22"/>
          <w:szCs w:val="22"/>
          <w:lang w:val="en-PH"/>
        </w:rPr>
        <w:t>₱</w:t>
      </w:r>
      <w:r w:rsidRPr="003E24B1">
        <w:rPr>
          <w:rFonts w:ascii="Inconsolata" w:eastAsia="Arial Unicode MS" w:hAnsi="Inconsolata" w:cs="Arial"/>
          <w:sz w:val="22"/>
          <w:szCs w:val="22"/>
          <w:lang w:val="en-PH"/>
        </w:rPr>
        <w:t xml:space="preserve"> &lt;?php echo number_format($totalSalesLastYear); ?&gt;&lt;/h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yellow-bg no-margin no-border-radiu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Total templates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lt;h2 class="font-bold"&gt;&lt;?php echo number_format($numberOfTemplates); ?&gt;&lt;/h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red-bg no-margin no-border-radiu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Site Visit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592&lt;/h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b/>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event_lef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eventModal"&gt;Creat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events))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events as $gaa)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events/information/&lt;?php echo $gaa-&gt;NO;?&gt;"&gt;&lt;?php echo $gaa-&gt;TITLE;?&gt;&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eventModal"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Event - Create&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event_title_create" maxlength="50"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event_description_create" class="form-control"&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event_create" value="Submi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event_righ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Preview</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modalDeleteEvent&lt;?php echo $gs-&gt;NO;?&gt;"&gt;Delete&lt;/a&gt; | &lt;a data-toggle="modal" data-target="#updateModal&lt;?php echo $gs-&gt;NO;?&gt;"&gt;Updat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foreach ( $get_specific as $g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3 class="no-margin"&gt;&lt;?php echo $gs-&gt;TITLE; ?&gt;&lt;/h3&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 style="padding-left: 110px; padding-right: 110px;"&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s-&gt;DESCRIPTION;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Event&lt;?php echo $gs-&gt;NO;?&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even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events/delete/&lt;?php echo $gs-&gt;NO; ?&gt;" type="button" id="btn_delete_team" class="btn btn-danger btn-lg full-width"&gt;Dele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 inmodal" id="updateModal&lt;?php echo $gs-&gt;NO;?&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Event - Update&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admin/events/updat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accept="image/*" class="file hid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s-&gt;IMAGEURL; ?&gt;"  disabled placeholder="Upload Im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required name="event_no_update" value="&lt;?php echo $gs-&gt;NO; ?&gt;" style="display: non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required name="event_title_update" maxlength="50" value="&lt;?php echo $gs-&gt;TITLE; ?&g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class="form-control" required name="event_description_update"&gt;&lt;?php echo $gs-&gt;DESCRIPTION; ?&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class="btn btn-success full-width" name="event_update" value="Updat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5E5A0C" w:rsidRDefault="005E5A0C"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5E5A0C">
        <w:rPr>
          <w:rFonts w:ascii="Inconsolata" w:eastAsia="Arial Unicode MS" w:hAnsi="Inconsolata" w:cs="Arial"/>
          <w:b/>
          <w:szCs w:val="22"/>
          <w:lang w:val="en-PH"/>
        </w:rPr>
        <w:t>message_lef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box</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ompose Messag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inbox_spec_user))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inbox_spec_user as $gaisu)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message/content/&lt;?php echo $gaisu-&gt;NO;?&gt;"&gt;&lt;?php echo $gaisu-&gt;SUBJECT;?&gt;&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ompose Message&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abel&gt;Email Address&lt;/label&gt;&lt;small id="error_cm_email"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emai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Subject&lt;/label&gt;&lt;small id="error_cm_subject"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subjec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Message&lt;/label&gt;&lt;small id="error_cm_message"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cm_message" class="form-control"&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cm_create" value="Send mess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8A5467">
        <w:rPr>
          <w:rFonts w:ascii="Inconsolata" w:eastAsia="Arial Unicode MS" w:hAnsi="Inconsolata" w:cs="Arial"/>
          <w:b/>
          <w:szCs w:val="22"/>
          <w:lang w:val="en-PH"/>
        </w:rPr>
        <w:t>message_righ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box</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ompose Messag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inbox_spec_user))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inbox_spec_user as $gaisu)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a href="&lt;?php echo base_url();?&gt;admin/message/content/&lt;?php echo $gaisu-&gt;NO;?&gt;"&gt;&lt;?php echo $gaisu-&gt;SUBJECT;?&gt;&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ompose Message&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lt;small id="error_cm_email"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email"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Subject&lt;/label&gt;&lt;small id="error_cm_subject"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subjec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Message&lt;/label&gt;&lt;small id="error_cm_message" style="color:red;"&gt;&lt;/smal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cm_message" class="form-control"&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cm_create" value="Send mess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lastRenderedPageBreak/>
        <w:t>admin/files/</w:t>
      </w:r>
      <w:r w:rsidR="00080EDE" w:rsidRPr="008A5467">
        <w:rPr>
          <w:rFonts w:ascii="Inconsolata" w:eastAsia="Arial Unicode MS" w:hAnsi="Inconsolata" w:cs="Arial"/>
          <w:b/>
          <w:szCs w:val="22"/>
          <w:lang w:val="en-PH"/>
        </w:rPr>
        <w:t>paypal_lef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ccount Lis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modalPayPal"&gt;Creat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placeholder="Search an Email address"/&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hover table-mai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Email Address&lt;/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Status&lt;/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aypal)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cho "NO ACCOUNT YE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aypal as $gap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ap-&gt;STATUS == "enabled")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mail-subject text-size-inbox "&gt;&lt;a href="&lt;?php echo base_url(); ?&gt;admin/paypal_configuration/information/&lt;?php echo $gap-&gt;NO;?&gt;"&gt;&lt;?php echo $gap-&gt;PAYPAL_EMAIL; ?&gt;&lt;/a&gt;&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lt;span class="label label-primary"&gt;Enabled&lt;/span&gt;&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else {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mail-subject text-size-inbox "&gt;&lt;a href="&lt;?php echo base_url(); ?&gt;admin/paypal_configuration/information/&lt;?php echo $gap-&gt;NO;?&gt;"&gt;&lt;?php echo $gap-&gt;PAYPAL_EMAIL; ?&gt;&lt;/a&gt;&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lt;span class="label label-danger"&gt;Disabled&lt;/span&gt;&lt;/t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 class="modal fade" id="modalPayPal" tabindex="-1" role="dialog"&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Save new PayPal Accoun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tyle="height:150px;" class="img-responsive" src="&lt;?php echo base_url(); ?&gt;public/img/paypal.png"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9"&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 style="text-align: justify;"&gt;PayPal Holdings, Inc. is an American company operating a worldwide online payments system that supports online money transfers and serves as an electronic alternative to traditional paper methods like checks and money orders.&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te: To enable this account. Please click the email on the left side box then on the right side click enabled then save.</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error_message_paypal" class="text-bold" style="color: red;"&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placeholder="example@example.com" id="txt_paypal_emai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primary pull-right full-width" type="submit" id="btn_paypal_save_new"&gt;Save new PayPal accoun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8A5467">
        <w:rPr>
          <w:rFonts w:ascii="Inconsolata" w:eastAsia="Arial Unicode MS" w:hAnsi="Inconsolata" w:cs="Arial"/>
          <w:b/>
          <w:szCs w:val="22"/>
          <w:lang w:val="en-PH"/>
        </w:rPr>
        <w:t>paypal_righ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modalDeletePayPal&lt;?php echo $gs-&gt;NO; ?&gt;"&gt;Delete&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tyle="height:300px;" class="img-responsive" src="&lt;?php echo base_url(); ?&gt;public/img/paypal.png"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8"&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 style="text-align: justify;"&gt;PayPal Holdings, Inc. is an American company operating a worldwide online payments system that supports online money transfers and serves as an electronic alternative to traditional paper methods like checks and money orders.&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specific) )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placeholder="example@example.com" valu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s-&gt;NO;?&gt;" id="txt_paypal_no" style="display: non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s-&gt;PAYPAL_EMAIL;?&gt;" id="txt_paypal_email_upd"/&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 name="status" id="paypal_email_status" class="form-contro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enabled" selected&gt;Enabled&lt;/opti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disabled"&gt;Disabled&lt;/opti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primary pull-right" type="submit" id="btn_update_paypal_account"&gt;Update an PayPal accoun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PayPal&lt;?php echo $gs-&gt;NO; ?&gt;"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paypal account?&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l_paypal" data-dismiss="modal" class="btn btn-default btn-lg full-width"&gt;Cancel&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paypal_configuration/delete/&lt;?php echo $gs-&gt;NO; ?&gt;" type="button" id="btn_delete_paypal" class="btn btn-danger btn-lg full-width"&gt;Delete&lt;/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8A5467">
        <w:rPr>
          <w:rFonts w:ascii="Inconsolata" w:eastAsia="Arial Unicode MS" w:hAnsi="Inconsolata" w:cs="Arial"/>
          <w:b/>
          <w:szCs w:val="22"/>
          <w:lang w:val="en-PH"/>
        </w:rPr>
        <w:t>profile_lef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foreach ( $get_admin_specific as $gas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lt;img src="&lt;?php echo base_url(); ?&gt;public/img/&lt;?php echo $gas-&gt;IMAGEURL; ?&gt;" class="img-responsive" style="width:150px;height:150px;"/&gt;&lt;/cent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margin-top no-margin"/&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margin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FIRSTNAME.' '.$gas-&gt;LASTNAME;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EMAIL;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USERNAME;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PHONENUMBER;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r class="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Profile Picture" data-toggle="modal" data-target="#modalChangeProfilePicture" class="btn btn-default full-wid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Information" data-toggle="modal" data-target="#modalChangePersonalInformation" class="btn btn-default full-wid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Password" data-toggle="modal" data-target="#modalChangePassword" class="btn btn-default full-wid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value="Change Location" data-toggle="modal" data-target="#modalChangeLocation" class="btn btn-default full-width"/&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Location"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l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your location&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ibox-content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map" class="google-map full-width" style="height: 500px;"&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titud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at_prof" disabled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onghitud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ong_prof" disabled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id="btn_latlong_submit"&gt;Submi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rofilePicture"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rofile Picture&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class="img-responsive" style="height: 200px;width:100%;" src="&lt;?php echo base_url(); ?&gt;public/img/&lt;?php echo $this-&gt;session-&gt;userdata('user_session')-&gt;IMAGEURL;?&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admin/profile/change_profil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required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span class="input-group-addon"&gt;&lt;i class="glyphicon glyphicon-picture"&gt;&lt;/i&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name="btn_update_image_profile"&gt;Change Picture&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ersonalInformation"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ersonal Information&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fname_profile_change_admin" value="&lt;?php echo $this-&gt;session-&gt;userdata('user_session')-&gt;FIRSTNAME; ?&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lname_profile_change_admin" value="&lt;?php echo $this-&gt;session-&gt;userdata('user_session')-&gt;LASTNAME; ?&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profile_change_admin" value="&lt;?php echo $this-&gt;session-&gt;userdata('user_session')-&gt;EMAIL; ?&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uname_profile_change_admin" value="&lt;?php echo $this-&gt;session-&gt;userdata('user_session')-&gt;USERNAME; ?&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contact_profile_change_admin" value="&lt;?php echo $this-&gt;session-&gt;userdata('user_session')-&gt;PHONENUMBER; ?&gt;"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information_profile_admin"&gt;Submi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assword" tabindex="-1" role="dialog" aria-labelledby="myModal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assword&lt;/h4&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urrent Password&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urrent_pword_admin"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Password&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pword_changeprofile_admin" disabled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firm Password&lt;/label&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onpword_changeprofile_admin" disabled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password_profile_admin"&gt;Submit&lt;/butto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080EDE" w:rsidRPr="008A5467">
        <w:rPr>
          <w:rFonts w:ascii="Inconsolata" w:eastAsia="Arial Unicode MS" w:hAnsi="Inconsolata" w:cs="Arial"/>
          <w:b/>
          <w:szCs w:val="22"/>
          <w:lang w:val="en-PH"/>
        </w:rPr>
        <w:t>profile_righ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 no-margin padding-all no-padding-bottom"&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form-group no-margi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style="max-width: 100%;max-height: 106px;min-height: 106px;" id="txt_post" placeholder="Write something on your wall.."&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class="btn btn-success" id="btn_post_profile" value="Pos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id="newPostAdmin"&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foreach ( $get_all_post as $gap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AME == $session_name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 style="color:blue;padding-right: 15px;"&gt;&lt;a&gt;X&lt;/a&gt;&lt;/span&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ap-&gt;IMAGEURL; ?&gt;" style="width:50px;height:50px;"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text-bold " style="padding-left: 75px;"&gt;&lt;?php echo $gap-&gt;NAME;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 style="padding-left: 75px;"&gt;&lt;?php echo $gap-&gt;DATE; ?&g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no-margin margin-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 style="padding-left: 20px;padding-right: 20px;font-size: 17px;"&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p-&gt;POSTDESCRIPTION;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value="&lt;?php echo $gap-&gt;NO; ?&gt;" id="txt_no_prof_post" style="display:none;"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id="adminReplyPost&lt;?php echo $gap-&gt;NO; ?&gt;" style="max-width: 100%;max-height: 50px;min-height: 50px;" placeholder="Comment"&gt;&lt;/textarea&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newReplyPostNo&lt;?php echo $gap-&gt;NO; ?&gt;"&g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reply as $gr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O == $gr-&gt;NOREPLY ) {</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style="background-color: #F2F2F2;"&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r-&gt;IMAGEURL; ?&gt;" style="width:40px;height:40px;" /&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span class="text-bold"&gt;&lt;?php echo $gr-&gt;NAME; ?&gt;&lt;/span&gt; | &lt;span&gt;&lt;?php echo $gr-&gt;DATE; ?&gt;&lt;/span&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php echo $gr-&gt;REPLY; ?&g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endforeach;</w:t>
      </w:r>
    </w:p>
    <w:p w:rsidR="00080EDE" w:rsidRPr="003E24B1" w:rsidRDefault="00080EDE" w:rsidP="00080EDE">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080EDE" w:rsidRPr="003E24B1" w:rsidRDefault="00080EDE" w:rsidP="00080EDE">
      <w:pPr>
        <w:ind w:left="284" w:firstLine="436"/>
        <w:rPr>
          <w:rFonts w:ascii="Inconsolata" w:eastAsia="Arial Unicode MS" w:hAnsi="Inconsolata" w:cs="Arial"/>
          <w:sz w:val="22"/>
          <w:szCs w:val="22"/>
          <w:lang w:val="en-PH"/>
        </w:rPr>
      </w:pPr>
    </w:p>
    <w:p w:rsidR="00080EDE" w:rsidRPr="008A5467" w:rsidRDefault="008A5467" w:rsidP="00080EDE">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1C3296" w:rsidRPr="008A5467">
        <w:rPr>
          <w:rFonts w:ascii="Inconsolata" w:eastAsia="Arial Unicode MS" w:hAnsi="Inconsolata" w:cs="Arial"/>
          <w:b/>
          <w:szCs w:val="22"/>
          <w:lang w:val="en-PH"/>
        </w:rPr>
        <w:t>report</w:t>
      </w:r>
      <w:r w:rsidR="003E24B1" w:rsidRPr="008A5467">
        <w:rPr>
          <w:rFonts w:ascii="Inconsolata" w:eastAsia="Arial Unicode MS" w:hAnsi="Inconsolata" w:cs="Arial"/>
          <w:b/>
          <w:szCs w:val="22"/>
          <w:lang w:val="en-PH"/>
        </w:rPr>
        <w:t>_sales.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ales Repor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This year&lt;/a&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id="ct-chart4" class="ct-perfect-fourth" style="min-width: 100%;min-height: auto;max-height: 400px;"&g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report_user.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umber of users</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This year&lt;/a&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anvas id="lineChartUser" style="min-width: 100%;min-height: auto;max-height: 400px;"&gt;&lt;/canvas&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8A5467" w:rsidRDefault="008A5467" w:rsidP="003E24B1">
      <w:pPr>
        <w:ind w:left="284" w:firstLine="436"/>
        <w:rPr>
          <w:rFonts w:ascii="Inconsolata" w:eastAsia="Arial Unicode MS" w:hAnsi="Inconsolata" w:cs="Arial"/>
          <w:b/>
          <w:lang w:val="en-PH"/>
        </w:rPr>
      </w:pPr>
      <w:r w:rsidRPr="005E5A0C">
        <w:rPr>
          <w:rFonts w:ascii="Inconsolata" w:eastAsia="Arial Unicode MS" w:hAnsi="Inconsolata" w:cs="Arial"/>
          <w:b/>
          <w:szCs w:val="22"/>
          <w:lang w:val="en-PH"/>
        </w:rPr>
        <w:t>admin/files/</w:t>
      </w:r>
      <w:r w:rsidR="003E24B1" w:rsidRPr="008A5467">
        <w:rPr>
          <w:rFonts w:ascii="Inconsolata" w:eastAsia="Arial Unicode MS" w:hAnsi="Inconsolata" w:cs="Arial"/>
          <w:b/>
          <w:lang w:val="en-PH"/>
        </w:rPr>
        <w:t>report_useractivity.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ser activity</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span class="pull-right"&gt;&lt;a data-toggle="modal" data-target="#createModal"&gt;This year&lt;/a&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anvas id="lineChart" style="min-width: 100%;min-height: auto;max-height: 400px;"&gt;&lt;/canvas&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8A5467" w:rsidRDefault="008A5467" w:rsidP="003E24B1">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3E24B1" w:rsidRPr="008A5467">
        <w:rPr>
          <w:rFonts w:ascii="Inconsolata" w:eastAsia="Arial Unicode MS" w:hAnsi="Inconsolata" w:cs="Arial"/>
          <w:b/>
          <w:szCs w:val="22"/>
          <w:lang w:val="en-PH"/>
        </w:rPr>
        <w:t>team_conten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id="search"&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padding-to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search" placeholder="Search a name or contact or email address..."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lis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team) )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team as $gat )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4 padding-to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ntact-box center-versi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modalUpdate&lt;?php echo $gat-&gt;NO;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alt="image" class="img-circle" src="&lt;?php echo base_url(); ?&gt;public/img/&lt;?php echo $gat-&gt;IMAGEURL;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3 class="m-b-xs name"&gt;&lt;strong&gt;&lt;?php echo $gat-&gt;FIRSTNAME ." ". $gat-&gt;LASTNAME; ?&gt;&lt;/strong&gt;&lt;/h3&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 &lt;?php echo $gat-&gt;CONTACT; ?&gt; | &lt;?php echo $gat-&gt;EMAILADDRESS; ?&gt;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 style="display: none;"&gt;&lt;?php echo $gat-&gt;CONTACT; ?&g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email" style="display: none;"&gt;&lt;?php echo $gat-&gt;EMAILADDRESS; ?&g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box-foot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data-toggle="modal" data-target="#modalDeleteTeam&lt;?php echo $gat-&gt;NO; ?&gt;" class="btn btn-xs btn-danger"&gt;&lt;i class="glyphicon glyphicon-trash"&gt;&lt;/i&gt; Delete&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team as $gat)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Team&lt;?php echo $gat-&gt;NO;?&gt;" tabindex="-1" role="dialog" aria-labelledby="myModal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s your team member?&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team/delete/&lt;?php echo $gat-&gt;NO; ?&gt;" type="button" id="btn_delete_team" class="btn btn-danger btn-lg full-width"&gt;Delete&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team as $gat)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Update&lt;?php echo $gat-&gt;NO;?&gt;" tabindex="-1" role="dialog" aria-labelledby="myModal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dialog" role="docum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modal-content animated puls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hea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h4 class="modal-title"&gt;Update a member on your team&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 class="modal-body no-padding-bottom"&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form method="POST" enctype="multipart/form-data" action="&lt;?php echo base_url();?&gt;admin/team/updat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accept="image/*" class="file hid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at-&gt;IMAGEURL; ?&gt;"  disabled placeholder="Upload Imag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input type="text" style="display: none;" value="&lt;?php echo $gat-&gt;NO; ?&gt;" name="txt_no"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FIRSTNAME; ?&gt;" name="txt_team_firstname_update" pattern="[a-zA-Z-_]+( [a-zA-Z-_]+)*$" title="Invalid format" required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LASTNAME; ?&gt;" name="txt_team_lastname_update" pattern="[a-zA-Z-_]+( [a-zA-Z-_]+)*$" title="Invalid format" required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label&gt;Contact&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input type="text" class="form-control" value="&lt;?php echo $gat-&gt;CONTACT; ?&gt;" name="txt_team_contact_update" placeholder="09123456789" pattern="^[0-9]{1,15}$" title="11-15 numbers allowed." required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label&gt;Email Address&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input type="text" class="form-control" value="&lt;?php echo $gat-&gt;EMAILADDRESS; ?&gt;" name="txt_team_email_update" pattern="[a-z0-9._%+-]+@[a-z0-9.-]+\.[a-z]{2,3}$" title="Invalid email format" required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acebook URL&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FACEBOOK; ?&gt;" name="txt_team_fb_updat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Twitter URL&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TWITTER; ?&gt;" name="txt_team_twitter_updat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submit" class="btn btn-success full-width" name="btn_team_update" value="Updat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8A5467" w:rsidRDefault="008A5467" w:rsidP="003E24B1">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3E24B1" w:rsidRPr="008A5467">
        <w:rPr>
          <w:rFonts w:ascii="Inconsolata" w:eastAsia="Arial Unicode MS" w:hAnsi="Inconsolata" w:cs="Arial"/>
          <w:b/>
          <w:szCs w:val="22"/>
          <w:lang w:val="en-PH"/>
        </w:rPr>
        <w:t>website_template_lef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templates))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templates as $gat)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website_template/information/&lt;?php echo $gat-&gt;NO;?&gt;"&gt;&lt;?php echo $gat-&gt;TEMPLATENAME;?&gt;&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deleteModal&lt;?php echo $gat-&gt;NO;?&gt;" class="fa fa-trash" aria-hidden="true"&gt;&lt;/a&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t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templates as $gat)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deleteModal&lt;?php echo $gat-&gt;NO;?&gt;" tabindex="-1" role="dialog" aria-labelledby="myModal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ccount?&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data-dismiss="modal" class="btn btn-default btn-lg full-width"&gt;Cancel&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website_template/delete/&lt;?php echo $gat-&gt;NO; ?&gt;" name="btn_delete_wt" class="btn btn-danger btn-lg full-width"&gt;Delete&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8A5467" w:rsidRDefault="008A5467" w:rsidP="003E24B1">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003E24B1" w:rsidRPr="008A5467">
        <w:rPr>
          <w:rFonts w:ascii="Inconsolata" w:eastAsia="Arial Unicode MS" w:hAnsi="Inconsolata" w:cs="Arial"/>
          <w:b/>
          <w:szCs w:val="22"/>
          <w:lang w:val="en-PH"/>
        </w:rPr>
        <w:t>website_template_righ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 class="btn btn-link btn-sm no-padding" data-toggle="modal" data-target="#createModal"&gt;Create&lt;/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bottom"&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 empty ( $get_specific ) )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left-righ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class="img-responsive" style="height: 40%;width: 100%;" src="&lt;?php echo base_url(); ?&gt;public/img/template/&lt;?php echo $gs-&gt;IMAGEURL;?&gt;"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emplate Nam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no_wt" value="&lt;?php echo $gs-&gt;NO; ?&gt;" style="display: non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name_wt" value="&lt;?php echo $gs-&gt;TEMPLATENAME;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ategory&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category_wt" value="&lt;?php echo $gs-&gt;TEMPLATECATEGORY;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ax-height: 20%;min-height: 20%; max-width: 100%;" id="txt_description_wt" class="form-control"&gt;&lt;?php echo $gs-&gt;DESCRIPTION; ?&gt;&lt;/textare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ibrary &amp; Framework used&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ibrary_wt" value="&lt;?php echo $gs-&gt;LIBRARYUSE;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ric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price_wt" value="&lt;?php echo $gs-&gt;PRICE; ?&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info full-width" data-dismiss="modal" data-toggle="modal" data-target="#updateImageModal&lt;?php echo $gs-&gt;NO;?&gt;" type="button"&gt;Change website image&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button" id="btn_update_wt"&gt;Update website information&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ao) :</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ImageModal&lt;?php echo $gao-&gt;NO;?&gt;" tabindex="-1" role="dialog" aria-labelledby="myModal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t;?php echo 'Update website image of '.$gao-&gt;OWNERTITLEWEBSITE; ?&gt;&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admin/website_template/update_image/&lt;?php echo $gao-&gt;NO;?&g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required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name="btn_update_image_wo"&gt;Update website image&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Modal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odalCreat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close" data-dismiss="modal" aria-label="Close"&gt;&lt;span aria-hidden="true"&gt;&amp;times;&lt;/span&gt;&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 id="myModalLabel"&gt;Create new template&lt;/h4&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emplate Nam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name_wt_creat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abel&gt;Category&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category_wt_creat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ax-height: 20%;min-height: 20%; max-width: 100%;" id="txt_description_wt_create" class="form-control"&gt;&lt;/textarea&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ibrary &amp; Framework used&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ibrary_wt_creat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rice&lt;/label&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price_wt_create" /&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button" id="btn_create_wt"&gt;Submit&lt;/button&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P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3E24B1" w:rsidRDefault="003E24B1" w:rsidP="003E24B1">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E025FE" w:rsidRDefault="00E025FE" w:rsidP="003E24B1">
      <w:pPr>
        <w:ind w:left="284" w:firstLine="436"/>
        <w:rPr>
          <w:rFonts w:ascii="Inconsolata" w:eastAsia="Arial Unicode MS" w:hAnsi="Inconsolata" w:cs="Arial"/>
          <w:sz w:val="22"/>
          <w:szCs w:val="22"/>
          <w:lang w:val="en-PH"/>
        </w:rPr>
      </w:pPr>
    </w:p>
    <w:p w:rsidR="00E025FE" w:rsidRDefault="00E025FE" w:rsidP="003E24B1">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contac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3 class="no-margin text-bold" style="color: #0076BE;"&gt;Contac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class="btn-link" data-toggle="modal" data-target="#createContactDashModal"&gt;Create&lt;/a&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lt;div class="modal inmodal" id="createContactDashModal"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sm"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dd new contac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role="form" id="formContactDash" enctype="multipart/form-data" method="post" action="&lt;?php echo base_url(); ?&gt;agent/contact/inser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name="contactDash_name_create" require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Contact Number&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name="contactDash_contact_create" require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Email Address&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email" class="form-control" name="contactDash_email_create" require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Address&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name="contactDash_address_create" require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class="file hid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Imag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 col-xs-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addon"&gt;&lt;i class="glyphicon glyphicon-picture"&gt;&lt;/i&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nput-lg" disabled placeholder="Upload Imag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rowse btn btn-info input-lg" type="button"&gt;&lt;i class="glyphicon glyphicon-search"&gt;&lt;/i&gt; Brows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submit" name="contactDash_create" class="btn btn-success full-width" id="contactDash_create" value="Submi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 $this-&gt;load-&gt;view('agent/files/contact_content'); ?&gt;</w:t>
      </w:r>
    </w:p>
    <w:p w:rsidR="008A5467" w:rsidRDefault="008A5467" w:rsidP="008A5467">
      <w:pPr>
        <w:ind w:left="284" w:firstLine="436"/>
        <w:rPr>
          <w:rFonts w:ascii="Inconsolata" w:eastAsia="Arial Unicode MS" w:hAnsi="Inconsolata" w:cs="Arial"/>
          <w:sz w:val="22"/>
          <w:szCs w:val="22"/>
          <w:lang w:val="en-PH"/>
        </w:rPr>
      </w:pPr>
    </w:p>
    <w:p w:rsid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w:t>
      </w:r>
      <w:r>
        <w:rPr>
          <w:rFonts w:ascii="Inconsolata" w:eastAsia="Arial Unicode MS" w:hAnsi="Inconsolata" w:cs="Arial"/>
          <w:b/>
          <w:szCs w:val="22"/>
          <w:lang w:val="en-PH"/>
        </w:rPr>
        <w:t>events.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Events&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4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event_lef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8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event_righ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Default="008A5467" w:rsidP="008A5467">
      <w:pPr>
        <w:ind w:left="284" w:firstLine="436"/>
        <w:rPr>
          <w:rFonts w:ascii="Inconsolata" w:eastAsia="Arial Unicode MS" w:hAnsi="Inconsolata" w:cs="Arial"/>
          <w:sz w:val="22"/>
          <w:szCs w:val="22"/>
          <w:lang w:val="en-PH"/>
        </w:rPr>
      </w:pPr>
      <w:r>
        <w:rPr>
          <w:rFonts w:ascii="Inconsolata" w:eastAsia="Arial Unicode MS" w:hAnsi="Inconsolata" w:cs="Arial"/>
          <w:sz w:val="22"/>
          <w:szCs w:val="22"/>
          <w:lang w:val="en-PH"/>
        </w:rPr>
        <w:t>agent/issue_tracker.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Issue Tracker&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 $this-&gt;load-&gt;view('agent/files/issue_tracker_content'); ?&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message.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Message&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4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message_lef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8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message_righ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Default="008A5467" w:rsidP="008A5467">
      <w:pPr>
        <w:ind w:left="284" w:firstLine="436"/>
        <w:rPr>
          <w:rFonts w:ascii="Inconsolata" w:eastAsia="Arial Unicode MS" w:hAnsi="Inconsolata" w:cs="Arial"/>
          <w:sz w:val="22"/>
          <w:szCs w:val="22"/>
          <w:lang w:val="en-PH"/>
        </w:rPr>
      </w:pPr>
    </w:p>
    <w:p w:rsidR="008A5467" w:rsidRDefault="008A5467" w:rsidP="008A5467">
      <w:pPr>
        <w:ind w:left="284" w:firstLine="436"/>
        <w:rPr>
          <w:rFonts w:ascii="Inconsolata" w:eastAsia="Arial Unicode MS" w:hAnsi="Inconsolata" w:cs="Arial"/>
          <w:sz w:val="22"/>
          <w:szCs w:val="22"/>
          <w:lang w:val="en-PH"/>
        </w:rPr>
      </w:pPr>
      <w:r>
        <w:rPr>
          <w:rFonts w:ascii="Inconsolata" w:eastAsia="Arial Unicode MS" w:hAnsi="Inconsolata" w:cs="Arial"/>
          <w:sz w:val="22"/>
          <w:szCs w:val="22"/>
          <w:lang w:val="en-PH"/>
        </w:rPr>
        <w:lastRenderedPageBreak/>
        <w:t>agent/notification.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Notification&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all_notification)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all_notification as $gan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3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 style="height: 260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src="&lt;?php echo base_url(); ?&gt;public/img/&lt;?php echo $gan-&gt;IMAGEURL; ?&gt;" class="img-responsive img-circle" style="width:80px;height:80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span class="text-bold"&gt;&lt;?php echo $gan-&gt;FIRSTNAME.' '.$gan-&gt;LASTNAME; ?&gt;&lt;/span&gt; - &lt;span&gt;&lt;?php echo $gan-&gt;DATE; ?&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n-&gt;CONTENT;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profile.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3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profile_lef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9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profile_righ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purchasedtemplate.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t>&lt;h3 class="no-margin text-bold" style="color: #0076BE;"&gt;Website Template&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f ( !empty($get_all_rented_templates)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all_rented_templates as $gar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3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product-bo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mg src="&lt;?php echo base_url(); ?&gt;public/img/template/&lt;?php echo $gart-&gt;IMAGEURL; ?&gt;" class="img-responsi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roduct-desc"&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gart-&gt;SITEURL; ?&gt;" target="_blank" class="product-name" style="height:44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rt-&gt;TEMPLATENAME; ?&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small m-t-xs" style="height: 30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rt-&gt;LIBRARYUS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t text-righ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gart-&gt;SITEURL; ?&gt;" target="_blank" class="btn btn-xs btn-outline btn-primary"&gt;View this site&lt;/i&gt; &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websitetemplate.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Website Template&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t>&lt;div class="col-md-4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website_template_lef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8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website_template_righ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contact_conten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search" placeholder="Search a name or contact or email address..."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li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all_contac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all_contact as $gac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4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ntact-box center-versi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a data-toggle="modal" data-target="#modalUpdate&lt;?php echo $gac-&gt;NO;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img alt="image" class="img-circle" src="&lt;?php echo base_url(); ?&gt;public/img/&lt;?php echo $gac-&gt;IMAGEURL;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h3 class="m-b-xs name"&gt;&lt;strong&gt;&lt;?php echo $gac-&gt;NAME; ?&gt;&lt;/strong&gt;&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text-center"&gt;- &lt;?php echo $gac-&gt;ADDRESS; ?&gt;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contact"&gt;&lt;?php echo $gac-&gt;CONTACTNO;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email"&gt;&lt;?php echo $gac-&gt;EMAILADDRESS;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contact-box-foo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a data-toggle="modal" data-target="#modalDeleteContact&lt;?php echo $gac-&gt;NO; ?&gt;" class="btn btn-xs btn-danger"&gt;&lt;i class="glyphicon glyphicon-trash"&gt;&lt;/i&gt; Delet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all_contact as $ga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modalDeleteContact&lt;?php echo $gat-&gt;NO;?&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re you sure, you want to delete this as your team member?&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id="btn_cancenl_team" data-dismiss="modal" class="btn btn-default btn-lg full-width"&gt;Cancel&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 ?&gt;agent/contact/delete/&lt;?php echo $gat-&gt;NO; ?&gt;" type="button" id="btn_delete_team" class="btn btn-danger btn-lg full-width"&gt;Delet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event_lef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is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eventModal"&gt;Create&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events))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 id="event_left_li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events as $gaa)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events/information/&lt;?php echo $gaa-&gt;NO;?&gt;"&gt;&lt;?php echo $gaa-&gt;TITLE;?&gt;&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eventModal"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Event - Creat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itl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event_title_create" maxlength="50"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in-height: 150px;max-height: 150px;max-width: 100%" id="event_description_create" class="form-control"&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class="btn btn-success full-width" id="event_create" value="Submi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event_righ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is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eventModal"&gt;Create&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events))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 id="event_left_li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events as $gaa)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events/information/&lt;?php echo $gaa-&gt;NO;?&gt;"&gt;&lt;?php echo $gaa-&gt;TITLE;?&gt;&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eventModal"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Event - Creat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itl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event_title_create" maxlength="50"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in-height: 150px;max-height: 150px;max-width: 100%" id="event_description_create" class="form-control"&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class="btn btn-success full-width" id="event_create" value="Submi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event_righ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Preview</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specific as $gs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modalDeleteEvent&lt;?php echo $gs-&gt;NO;?&gt;"&gt;Delete&lt;/a&gt; | &lt;a data-toggle="modal" data-target="#updateModal&lt;?php echo $gs-&gt;NO;?&gt;"&gt;Update&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no-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specific as $gs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3 class="no-margin"&gt;&lt;?php echo $gs-&gt;TITLE; ?&gt;&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 text-center" style="padding-left: 110px; padding-right: 110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lt;?php echo $gs-&gt;DESCRIPTION;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specific as $gs)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modalDeleteEvent&lt;?php echo $gs-&gt;NO;?&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re you sure, you want to delete this even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id="btn_cancenl_team" data-dismiss="modal" class="btn btn-default btn-lg full-width"&gt;Cancel&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 ?&gt;agent/events/delete/&lt;?php echo $gs-&gt;NO; ?&gt;" type="button" id="btn_delete_team" class="btn btn-danger btn-lg full-width"&gt;Delet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specific as $gs)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updateModal&lt;?php echo $gs-&gt;NO;?&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Event - Updat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method="POST" enctype="multipart/form-data" action="&lt;?php echo base_url();?&gt;agent/events/updat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accept="image/*" class="file hid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span class="input-group-addon"&gt;&lt;i class="glyphicon glyphicon-picture"&gt;&lt;/i&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value="&lt;?php echo $gs-&gt;IMAGEURL; ?&gt;"  disabled placeholder="Upload Imag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rowse btn btn-info" type="button"&gt;&lt;i class="glyphicon glyphicon-search"&gt;&lt;/i&gt; Brows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itl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required name="event_no_update" value="&lt;?php echo $gs-&gt;NO; ?&gt;" style="display: non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required name="event_title_update" maxlength="50" value="&lt;?php echo $gs-&gt;TITLE;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in-height: 150px;max-height: 150px;max-width: 100%" class="form-control" required name="event_description_update"&gt;&lt;?php echo $gs-&gt;DESCRIPTION; ?&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submit" class="btn btn-success full-width" name="event_update" value="Updat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issue_tracker_conten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 no-margin"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search" placeholder="Search..."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no-padding-top no-border  full-he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 style="height: 100%;"&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hover"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thea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STATUS&lt;/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ISSUE NUMBER&lt;/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NAME&lt;/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DATE&lt;/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COMMAND&lt;/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thea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 print_r($get_all_issue_tracker);</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all_issue_tracker as $gai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statu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f ( $gait-&gt;STATUS == '2'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gt;&lt;span class="label label-danger full-width no-border-radius"&gt;Bug&lt;/span&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 els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gt;&lt;span class="label label-primary full-width no-border-radius"&gt;Fixed&lt;/span&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issue-info"&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ext-bold"&gt;ISSUE #&lt;?php echo $gait-&gt;NO." - ".$gait-&gt;TITLE;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substr($gait-&gt;DESCRIPTION, 0,74);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nam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it-&gt;FIRSTNAME.' '.$gait-&gt;LASTNAM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dat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it-&gt;DATEINSER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style="display: none;" id="replyNO&lt;?php echo $gait-&gt;NO; ?&gt;" value="&lt;?php echo $gait-&gt;NO;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a href="&lt;?php echo base_url(); ?&gt;agent/issue_tracker/solved_issue/&lt;?php echo $gait-&gt;NO; ?&gt;" class="btn btn-white btn-xs full-width"&gt; Resolv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data-toggle="modal" id="replyID&lt;?php echo $gait-&gt;NO; ?&gt;" data-target="#replyIssueDashModal&lt;?php echo $gait-&gt;NO; ?&gt;" class="btn btn-white btn-xs full-width"&gt; Reply&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lt;?php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all_issue_tracker as $gai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replyIssueDashModal&lt;?php echo $gait-&gt;NO; ?&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ISSUE #&lt;?php echo $gait-&gt;NO." - ".$gait-&gt;TITLE;?&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lt;?php echo $gait-&gt;DESCRIPTION;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social-footer margin-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id="data-body-modal-issue-tracker&lt;?php echo $gait-&gt;NO; ?&gt;"&g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social-com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 class="pull-lef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mg alt="image" src="&lt;?php echo base_url(); ?&gt;public/img/&lt;?php echo $this-&gt;session-&gt;userdata('user_session')-&gt;IMAGEURL;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edia-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class="form-control" id="replyforIssueID&lt;?php echo $gait-&gt;NO; ?&gt;" placeholder="Write comment..." style="max-height: 20%;min-height: 20%;"&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message_lef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nbox</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createModal"&gt;Compose Message&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inbox_spec_user))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inbox_spec_user as $gaisu)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message/content/&lt;?php echo $gaisu-&gt;NO;?&gt;"&gt;&lt;?php echo $gaisu-&gt;SUBJECT;?&gt;&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createModal"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ompose Messag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Email Address&lt;/label&gt;&lt;small id="error_cm_email" style="color:red;"&gt;&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cm_email"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Subject&lt;/label&gt;&lt;small id="error_cm_subject" style="color:red;"&gt;&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cm_subjec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Message&lt;/label&gt;&lt;small id="error_cm_message" style="color:red;"&gt;&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in-height: 150px;max-height: 150px;max-width: 100%" id="cm_message" class="form-control"&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class="btn btn-success full-width" id="cm_create" value="Send messag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message_righ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nbox Message</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specific_conten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specific_content as $gsc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 class="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3 class="text-bold no-margin"&gt;&lt;?php echo $gsc-&gt;SUBJECT; ?&gt;&lt;/h3&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small&gt;&lt;?php echo $gsc-&gt;DATE.' - '.$gsc-&gt;TIME; ?&gt;&lt;/smal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br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echo $gsc-&gt;CONTEN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all_reply_spec_conten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all_reply_spec_content as $garsc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garsc-&gt;NOUSER != $this-&gt;session-&gt;userdata('user_session')-&gt;NO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padding-top" style="text-align: lef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 class="ibox-content no-border no-margin" style="background-color: #F3F3F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 class="text-bold"&gt;&lt;?php echo $garsc-&gt;FIRSTNAME.' '.$garsc-&gt;LASTNAME;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gt;&lt;?php echo $garsc-&gt;REPLY;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 els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padding-top" style="text-align: r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 class="ibox-content no-border no-margin" style="background-color: #0076BE;color:#FFFFFF;"&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 class="text-bold"&gt;&lt;?php echo $garsc-&gt;FIRSTNAME.' '.$garsc-&gt;LASTNAME;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gt;&lt;?php echo $garsc-&gt;REPLY;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specific_content)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textarea class="form-control full-width" style="min-height: 15%;max-height: 15%;" id="messageReply" placeholder="Reply here ...."&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profile_lef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foreach ( $get_agent_specific as $gas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center&gt;&lt;img src="&lt;?php echo base_url(); ?&gt;public/img/&lt;?php echo $gas-&gt;IMAGEURL; ?&gt;" class="img-responsive" style="width:150px;height:150px;"/&gt;&l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r class="margin-top no-margin"/&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margin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FIRSTNAME.' '.$gas-&gt;LASTNAME;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Email Address&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EMAIL;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User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USERNAME;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ontact&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PHONENUMBER;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hr class="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input type="button" value="Change Profile Picture" data-toggle="modal" data-target="#modalChangeProfilePicture" class="btn btn-default full-wid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input type="button" value="Change Information" data-toggle="modal" data-target="#modalChangePersonalInformation" class="btn btn-default full-wid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input type="button" value="Change Password" data-toggle="modal" data-target="#modalChangePassword" class="btn btn-default full-wid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value="Change Location" data-toggle="modal" data-target="#modalChangeLocation" class="btn btn-default full-widt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Location"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l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your location&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id="map" class="google-map full-width" style="height: 500px;"&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atitud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at_prof" disabl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onghitud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ong_prof" disabl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submit" id="btn_latlong_submit"&gt;Submit&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ProfilePicture"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sm"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Profile Pictur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class="img-responsive" style="height: 200px;width:100%;" src="&lt;?php echo base_url(); ?&gt;public/img/&lt;?php echo $this-&gt;session-&gt;userdata('user_session')-&gt;IMAGEURL;?&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method="POST" enctype="multipart/form-data" action="&lt;?php echo base_url();?&gt;agent/profile/change_profi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class="file hide" requir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addon"&gt;&lt;i class="glyphicon glyphicon-picture"&gt;&lt;/i&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disabled placeholder="Upload Imag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rowse btn btn-info" type="button"&gt;&lt;i class="glyphicon glyphicon-search"&gt;&lt;/i&gt; Brows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submit" name="btn_update_image_profile"&gt;Change Pictur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g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PersonalInformation"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Personal Information&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First 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fname_profile_change_admin" value="&lt;?php echo $this-&gt;session-&gt;userdata('user_session')-&gt;FIRSTNAME; ?&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Last 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lname_profile_change_admin" value="&lt;?php echo $this-&gt;session-&gt;userdata('user_session')-&gt;LASTNAME; ?&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Email Address&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email_profile_change_admin" value="&lt;?php echo $this-&gt;session-&gt;userdata('user_session')-&gt;EMAIL; ?&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User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uname_profile_change_admin" value="&lt;?php echo $this-&gt;session-&gt;userdata('user_session')-&gt;USERNAME; ?&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ontact&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contact_profile_change_admin" value="&lt;?php echo $this-&gt;session-&gt;userdata('user_session')-&gt;PHONENUMBER; ?&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button class="btn btn-success full-width" id="btn_submit_change_information_profile_admin"&gt;Submit&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Password"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sm"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Password&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urrent Password&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password" class="form-control" id="txt_current_pword_admin"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Password&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password" class="form-control" id="txt_pword_changeprofile_admin" disabl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onfirm Password&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password" class="form-control" id="txt_conpword_changeprofile_admin" disabl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w:t>
      </w:r>
      <w:r w:rsidRPr="008A5467">
        <w:rPr>
          <w:rFonts w:ascii="Inconsolata" w:eastAsia="Arial Unicode MS" w:hAnsi="Inconsolata" w:cs="Arial"/>
          <w:sz w:val="22"/>
          <w:szCs w:val="22"/>
          <w:lang w:val="en-PH"/>
        </w:rPr>
        <w:tab/>
        <w:t>&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button class="btn btn-success full-width" id="btn_submit_change_password_profile_admin"&gt;Submit&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profile_righ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content no-border no-margin padding-all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form-group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extarea class="form-control" style="max-width: 100%;max-height: 106px;min-height: 106px;" id="txt_post" placeholder="Write something on your wall.."&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button" class="btn btn-success" id="btn_post_profile" value="Po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id="newPostAdmin"&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foreach ( $get_all_post as $gap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row"&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gap-&gt;NAME == $session_name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span class="pull-right" style="color:blue;padding-right: 15px;"&gt;&lt;a&gt;X&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xs-1"&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src="&lt;?php echo base_url(); ?&gt;public/img/&lt;?php echo $gap-&gt;IMAGEURL; ?&gt;" style="width:50px;height:50px;"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text-bold " style="padding-left: 75px;"&gt;&lt;?php echo $gap-&gt;NAME;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 style="padding-left: 75px;"&gt;&lt;?php echo $gap-&gt;DATE; ?&g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r class="no-margin margin-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 style="padding-left: 20px;padding-right: 20px;font-size: 17px;"&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echo $gap-&gt;POSTDESCRIPTION;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value="&lt;?php echo $gap-&gt;NO; ?&gt;" id="txt_no_prof_post" style="display:non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extarea class="form-control" id="adminReplyPost&lt;?php echo $gap-&gt;NO; ?&gt;" style="max-width: 100%;max-height: 50px;min-height: 50px;" placeholder="Comment"&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id="newReplyPostNo&lt;?php echo $gap-&gt;NO; ?&gt;"&g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reply as $gr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gap-&gt;NO == $gr-&gt;NOREPLY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 style="background-color: #F2F2F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xs-1"&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src="&lt;?php echo base_url(); ?&gt;public/img/&lt;?php echo $gr-&gt;IMAGEURL; ?&gt;" style="width:40px;height:40px;"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style="padding-left: 75px;"&gt;&lt;span class="text-bold"&gt;&lt;?php echo $gr-&gt;NAME; ?&gt;&lt;/span&gt; | &lt;span&gt;&lt;?php echo $gr-&gt;DATE; ?&gt;&lt;/span&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style="padding-left: 75px;"&gt;&lt;?php echo $gr-&gt;REPLY; ?&g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t>&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endforeach;</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website_template_lef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is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templates))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templates as $ga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templates/information/&lt;?php echo $gat-&gt;NO;?&gt;"&gt;&lt;?php echo $gat-&gt;TEMPLATENAME;?&gt;&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deleteModal&lt;?php echo $gat-&gt;NO;?&gt;" class="fa fa-trash" aria-hidden="true"&gt;&lt;/a&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all_templates as $gat)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deleteModal&lt;?php echo $gat-&gt;NO;?&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re you sure, you want to delete this accoun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data-dismiss="modal" class="btn btn-default btn-lg full-width"&gt;Cancel&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 ?&gt;agent/templates/delete/&lt;?php echo $gat-&gt;NO; ?&gt;" name="btn_delete_wt" class="btn btn-danger btn-lg full-width"&gt;Delet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website_template_righ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Preview</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 class="btn btn-link btn-sm no-padding" data-toggle="modal" data-target="#createModal"&gt;Create&lt;/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f ( ! empty ( $get_specific )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specific as $gs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left-righ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mg class="img-responsive" style="height: 40%;width: 100%;" src="&lt;?php echo base_url(); ?&gt;public/img/template/&lt;?php echo $gs-&gt;IMAGEURL;?&gt;"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label&gt;Template 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no_wt" value="&lt;?php echo $gs-&gt;NO; ?&gt;" style="display: non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name_wt" value="&lt;?php echo $gs-&gt;TEMPLATENAME;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Category&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category_wt" value="&lt;?php echo $gs-&gt;TEMPLATECATEGORY;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ax-height: 20%;min-height: 20%; max-width: 100%;" id="txt_description_wt" class="form-control"&gt;&lt;?php echo $gs-&gt;DESCRIPTION; ?&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ibrary &amp; Framework used&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ibrary_wt" value="&lt;?php echo $gs-&gt;LIBRARYUSE;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Pric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price_wt" value="&lt;?php echo $gs-&gt;PRICE; ?&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info full-width" data-dismiss="modal" data-toggle="modal" data-target="#updateImageModal&lt;?php echo $gs-&gt;NO;?&gt;" type="button"&gt;Change website imag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button" id="btn_update_wt"&gt;Update website information&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specific as $gao) :</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updateImageModal&lt;?php echo $gao-&gt;NO;?&gt;" tabindex="-1" role="dialog" aria-labelledby="myModal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lt;?php echo 'Update website image of '.$gao-&gt;OWNERTITLEWEBSITE; ?&gt;&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method="POST" enctype="multipart/form-data" action="&lt;?php echo base_url();?&gt;agent/templates/update_image/&lt;?php echo $gao-&gt;NO;?&g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class="file hide" required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addon"&gt;&lt;i class="glyphicon glyphicon-picture"&gt;&lt;/i&gt;&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disabled placeholder="Upload Imag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rowse btn btn-info" type="button"&gt;&lt;i class="glyphicon glyphicon-search"&gt;&lt;/i&gt; Brows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submit" name="btn_update_image_wo"&gt;Update website image&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for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 Modal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createModal" tabindex="-1" role="dialog" aria-labelledby="modalCreat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class="close" data-dismiss="modal" aria-label="Close"&gt;&lt;span aria-hidden="true"&gt;&amp;times;&lt;/span&gt;&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 id="myModalLabel"&gt;Create new template&lt;/h4&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emplate Nam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name_wt_creat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Category&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category_wt_creat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ax-height: 20%;min-height: 20%; max-width: 100%;" id="txt_description_wt_create" class="form-control"&gt;&lt;/textarea&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ibrary &amp; Framework used&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ibrary_wt_creat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8A5467" w:rsidRPr="008A5467" w:rsidRDefault="008A5467" w:rsidP="008A5467">
      <w:pPr>
        <w:ind w:left="284" w:firstLine="436"/>
        <w:rPr>
          <w:rFonts w:ascii="Inconsolata" w:eastAsia="Arial Unicode MS" w:hAnsi="Inconsolata" w:cs="Arial"/>
          <w:sz w:val="22"/>
          <w:szCs w:val="22"/>
          <w:lang w:val="en-PH"/>
        </w:rPr>
      </w:pP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Price&lt;/label&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price_wt_create" /&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button" id="btn_create_wt"&gt;Submit&lt;/button&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P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8A5467" w:rsidRDefault="008A5467" w:rsidP="008A5467">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8A5467" w:rsidRDefault="008A5467" w:rsidP="008A5467">
      <w:pPr>
        <w:ind w:left="284" w:firstLine="436"/>
        <w:rPr>
          <w:rFonts w:ascii="Inconsolata" w:eastAsia="Arial Unicode MS" w:hAnsi="Inconsolata" w:cs="Arial"/>
          <w:sz w:val="22"/>
          <w:szCs w:val="22"/>
          <w:lang w:val="en-PH"/>
        </w:rPr>
      </w:pPr>
    </w:p>
    <w:p w:rsidR="008A5467" w:rsidRDefault="00520CD2" w:rsidP="008A5467">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CONTROLLER FILES</w:t>
      </w:r>
    </w:p>
    <w:p w:rsidR="00520CD2" w:rsidRDefault="00520CD2" w:rsidP="008A5467">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Blog.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Blog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Blo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blog'</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Blog_model-&gt;get_all_blo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Blog_reply_model-&gt;get_all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blogcont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this-&gt;session-&gt;userdata('user_session'))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message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BLOGNO'</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Blog_reply_model-&gt;insertReply($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reply to a blo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Events.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Events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Events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Event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event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all_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_reply_model-&gt;get_all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eventscont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this-&gt;session-&gt;userdata('user_session'))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message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NO'</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_reply_model-&gt;insertReply($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reply to a ev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Login.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Login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Log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library('form_valid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form_validation-&gt;set_rules('login_email','Email','requir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form_validation-&gt;set_rules('login_password','Password','requir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this-&gt;form_validation-&gt;run() == FA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_email = set_value('login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_password = set_value('login_pass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alid = $this-&gt;Users_model-&gt;check_email_password_login($c_email, md5($c_pass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valid-&gt;ACCOUNT_TYP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userdata('account_type', $valid-&gt;ACCOUNT_TYP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valid != fa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_SESSION['account_type'] == "User")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 = $this-&gt;session-&gt;set_userdata('user_session',$vali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has been logged 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success_message', 'This is my 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 if ($_SESSION['account_type'] == "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 = $this-&gt;session-&gt;set_userdata('user_session',$vali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success_message', 'This is my 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 if ($_SESSION['account_type'] == "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 = $this-&gt;session-&gt;set_userdata('user_session',$vali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success_message', 'This is my 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error_message', 'This is my 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Logou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class Logout extends CI_Controller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has been logged ou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ss_destro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Profil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Profil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ost_user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reply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user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user_specific($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os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ost_user_model-&gt;get_all_po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im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Post_user_model-&gt;get_all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p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profil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Loc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at_prof</w:t>
      </w:r>
      <w:r w:rsidRPr="00520CD2">
        <w:rPr>
          <w:rFonts w:ascii="Inconsolata" w:eastAsia="Arial Unicode MS" w:hAnsi="Inconsolata" w:cs="Arial"/>
          <w:sz w:val="22"/>
          <w:szCs w:val="22"/>
          <w:lang w:val="en-PH"/>
        </w:rPr>
        <w:tab/>
        <w:t>= $this-&gt;input-&gt;post('txt_lat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ong_prof</w:t>
      </w:r>
      <w:r w:rsidRPr="00520CD2">
        <w:rPr>
          <w:rFonts w:ascii="Inconsolata" w:eastAsia="Arial Unicode MS" w:hAnsi="Inconsolata" w:cs="Arial"/>
          <w:sz w:val="22"/>
          <w:szCs w:val="22"/>
          <w:lang w:val="en-PH"/>
        </w:rPr>
        <w:tab/>
        <w:t>= $this-&gt;input-&gt;post('txt_long_prof');</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T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at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NGHITU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ong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Your location is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ost = $this-&gt;input-&gt;post('txt_pos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OSTDESCRIPTION'</w:t>
      </w:r>
      <w:r w:rsidRPr="00520CD2">
        <w:rPr>
          <w:rFonts w:ascii="Inconsolata" w:eastAsia="Arial Unicode MS" w:hAnsi="Inconsolata" w:cs="Arial"/>
          <w:sz w:val="22"/>
          <w:szCs w:val="22"/>
          <w:lang w:val="en-PH"/>
        </w:rPr>
        <w:tab/>
        <w:t>=&gt; $txt_po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 = $this-&gt;Post_user_model-&gt;get_row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ctr = $ctr +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 $this-&gt;input-&gt;pos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message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w:t>
      </w:r>
      <w:r w:rsidRPr="00520CD2">
        <w:rPr>
          <w:rFonts w:ascii="Inconsolata" w:eastAsia="Arial Unicode MS" w:hAnsi="Inconsolata" w:cs="Arial"/>
          <w:sz w:val="22"/>
          <w:szCs w:val="22"/>
          <w:lang w:val="en-PH"/>
        </w:rPr>
        <w:tab/>
        <w:t>=&gt; $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insertReply($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ssue_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user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user_specific($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os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ost_user_model-&gt;get_all_po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im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Post_user_model-&gt;get_all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p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ssue 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ssue_track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ssue_tracker_model-&gt;get_all_issue_tracker_by_user($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profil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ssue 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getReplyIssue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 = $this-&gt;input-&gt;pos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 = $this-&gt;Issue_tracker_model-&gt;get_reply($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ge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get_reply as $g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t;div class="social-comment"&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 href="" class="pull-left"&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img style="height:32px;width:32px;" alt="image" src="'.base_url().'public/img/'.$gr-&gt;IMAGEURL.'"&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 class="media-body"&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lt;div class="text-bold"&gt;'.$gr-&gt;FIRSTNAME.' '.$gr-&gt;LASTNAME.'&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gr-&gt;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br&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small class="text-muted"&gt;'.$gr-&gt;DATEREPLY.' - '.$gr-&gt;TIMEREPLY.'&lt;/small&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ndforeach;</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solved_issu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profile/issue_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_i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No </w:t>
      </w:r>
      <w:r w:rsidRPr="00520CD2">
        <w:rPr>
          <w:rFonts w:ascii="Inconsolata" w:eastAsia="Arial Unicode MS" w:hAnsi="Inconsolata" w:cs="Arial"/>
          <w:sz w:val="22"/>
          <w:szCs w:val="22"/>
          <w:lang w:val="en-PH"/>
        </w:rPr>
        <w:tab/>
        <w:t>= $this-&gt;input-&gt;post('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Reply </w:t>
      </w:r>
      <w:r w:rsidRPr="00520CD2">
        <w:rPr>
          <w:rFonts w:ascii="Inconsolata" w:eastAsia="Arial Unicode MS" w:hAnsi="Inconsolata" w:cs="Arial"/>
          <w:sz w:val="22"/>
          <w:szCs w:val="22"/>
          <w:lang w:val="en-PH"/>
        </w:rPr>
        <w:tab/>
        <w:t>= $this-&gt;input-&gt;post('issueTracker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SSUETRACKERNO'</w:t>
      </w:r>
      <w:r w:rsidRPr="00520CD2">
        <w:rPr>
          <w:rFonts w:ascii="Inconsolata" w:eastAsia="Arial Unicode MS" w:hAnsi="Inconsolata" w:cs="Arial"/>
          <w:sz w:val="22"/>
          <w:szCs w:val="22"/>
          <w:lang w:val="en-PH"/>
        </w:rPr>
        <w:tab/>
        <w:t>=&gt; $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FRO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issueTracker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reply_model-&gt;insert_reply($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2',</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 $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newIssue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itle_isu</w:t>
      </w:r>
      <w:r w:rsidRPr="00520CD2">
        <w:rPr>
          <w:rFonts w:ascii="Inconsolata" w:eastAsia="Arial Unicode MS" w:hAnsi="Inconsolata" w:cs="Arial"/>
          <w:sz w:val="22"/>
          <w:szCs w:val="22"/>
          <w:lang w:val="en-PH"/>
        </w:rPr>
        <w:tab/>
        <w:t>= $this-&gt;input-&gt;post('txt_title_isu');</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desc_isu</w:t>
      </w:r>
      <w:r w:rsidRPr="00520CD2">
        <w:rPr>
          <w:rFonts w:ascii="Inconsolata" w:eastAsia="Arial Unicode MS" w:hAnsi="Inconsolata" w:cs="Arial"/>
          <w:sz w:val="22"/>
          <w:szCs w:val="22"/>
          <w:lang w:val="en-PH"/>
        </w:rPr>
        <w:tab/>
        <w:t>= $this-&gt;input-&gt;post('txt_desc_isu');</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title_isu,</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 $txt_desc_isu,</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2,</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 $this-&gt;date.'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insert($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issue have been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_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profil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rofile picture successfully chang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_reply($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rofile pictur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userdata('user_session')-&gt;IMAGEURL = $imageCT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name_profile_change</w:t>
      </w:r>
      <w:r w:rsidRPr="00520CD2">
        <w:rPr>
          <w:rFonts w:ascii="Inconsolata" w:eastAsia="Arial Unicode MS" w:hAnsi="Inconsolata" w:cs="Arial"/>
          <w:sz w:val="22"/>
          <w:szCs w:val="22"/>
          <w:lang w:val="en-PH"/>
        </w:rPr>
        <w:tab/>
        <w:t>= $this-&gt;input-&gt;post('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name_profile_change</w:t>
      </w:r>
      <w:r w:rsidRPr="00520CD2">
        <w:rPr>
          <w:rFonts w:ascii="Inconsolata" w:eastAsia="Arial Unicode MS" w:hAnsi="Inconsolata" w:cs="Arial"/>
          <w:sz w:val="22"/>
          <w:szCs w:val="22"/>
          <w:lang w:val="en-PH"/>
        </w:rPr>
        <w:tab/>
        <w:t>= $this-&gt;input-&gt;post('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profile_change</w:t>
      </w:r>
      <w:r w:rsidRPr="00520CD2">
        <w:rPr>
          <w:rFonts w:ascii="Inconsolata" w:eastAsia="Arial Unicode MS" w:hAnsi="Inconsolata" w:cs="Arial"/>
          <w:sz w:val="22"/>
          <w:szCs w:val="22"/>
          <w:lang w:val="en-PH"/>
        </w:rPr>
        <w:tab/>
        <w:t>= $this-&gt;input-&gt;post('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uname_profile_change</w:t>
      </w:r>
      <w:r w:rsidRPr="00520CD2">
        <w:rPr>
          <w:rFonts w:ascii="Inconsolata" w:eastAsia="Arial Unicode MS" w:hAnsi="Inconsolata" w:cs="Arial"/>
          <w:sz w:val="22"/>
          <w:szCs w:val="22"/>
          <w:lang w:val="en-PH"/>
        </w:rPr>
        <w:tab/>
        <w:t>= $this-&gt;input-&gt;post('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ontact_profile_change</w:t>
      </w:r>
      <w:r w:rsidRPr="00520CD2">
        <w:rPr>
          <w:rFonts w:ascii="Inconsolata" w:eastAsia="Arial Unicode MS" w:hAnsi="Inconsolata" w:cs="Arial"/>
          <w:sz w:val="22"/>
          <w:szCs w:val="22"/>
          <w:lang w:val="en-PH"/>
        </w:rPr>
        <w:tab/>
        <w:t>= $this-&gt;input-&gt;post('txt_contact_profile_chan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t>=&gt; $txt_contact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fname_profile_change . " " .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_reply($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FIRSTNAME </w:t>
      </w:r>
      <w:r w:rsidRPr="00520CD2">
        <w:rPr>
          <w:rFonts w:ascii="Inconsolata" w:eastAsia="Arial Unicode MS" w:hAnsi="Inconsolata" w:cs="Arial"/>
          <w:sz w:val="22"/>
          <w:szCs w:val="22"/>
          <w:lang w:val="en-PH"/>
        </w:rPr>
        <w:tab/>
        <w:t>= $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LAST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EMAIL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USER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HONENUMBER </w:t>
      </w:r>
      <w:r w:rsidRPr="00520CD2">
        <w:rPr>
          <w:rFonts w:ascii="Inconsolata" w:eastAsia="Arial Unicode MS" w:hAnsi="Inconsolata" w:cs="Arial"/>
          <w:sz w:val="22"/>
          <w:szCs w:val="22"/>
          <w:lang w:val="en-PH"/>
        </w:rPr>
        <w:tab/>
        <w:t>= $txt_contact_profile_chan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ersonal information successfully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_p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urrent_pword = $this-&gt;input-&gt;post('txt_current_p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_password_using_no(md5($txt_current_pword), $this-&gt;nous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esul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Pass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changeprofile = $this-&gt;input-&gt;post('txt_pword_changeprofil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t>=&gt; md5($txt_pword_change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ASSWORD </w:t>
      </w:r>
      <w:r w:rsidRPr="00520CD2">
        <w:rPr>
          <w:rFonts w:ascii="Inconsolata" w:eastAsia="Arial Unicode MS" w:hAnsi="Inconsolata" w:cs="Arial"/>
          <w:sz w:val="22"/>
          <w:szCs w:val="22"/>
          <w:lang w:val="en-PH"/>
        </w:rPr>
        <w:tab/>
        <w:t>= md5($txt_pword_changeprofil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ssword successfully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Signup.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Signup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this-&gt;session-&gt;userdata('user_session'))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Email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this-&gt;Users_model-&gt;get_all() as $ga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arrayEmail, $ga-&gt;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ndforeach;</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p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ll_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array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 = $this-&gt;load-&gt;view('signup.php',$details,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php',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irstname_signup</w:t>
      </w:r>
      <w:r w:rsidRPr="00520CD2">
        <w:rPr>
          <w:rFonts w:ascii="Inconsolata" w:eastAsia="Arial Unicode MS" w:hAnsi="Inconsolata" w:cs="Arial"/>
          <w:sz w:val="22"/>
          <w:szCs w:val="22"/>
          <w:lang w:val="en-PH"/>
        </w:rPr>
        <w:tab/>
        <w:t>= $this-&gt;input-&gt;post('txt_first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astname_signup</w:t>
      </w:r>
      <w:r w:rsidRPr="00520CD2">
        <w:rPr>
          <w:rFonts w:ascii="Inconsolata" w:eastAsia="Arial Unicode MS" w:hAnsi="Inconsolata" w:cs="Arial"/>
          <w:sz w:val="22"/>
          <w:szCs w:val="22"/>
          <w:lang w:val="en-PH"/>
        </w:rPr>
        <w:tab/>
        <w:t>= $this-&gt;input-&gt;post('txt_last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username_signup</w:t>
      </w:r>
      <w:r w:rsidRPr="00520CD2">
        <w:rPr>
          <w:rFonts w:ascii="Inconsolata" w:eastAsia="Arial Unicode MS" w:hAnsi="Inconsolata" w:cs="Arial"/>
          <w:sz w:val="22"/>
          <w:szCs w:val="22"/>
          <w:lang w:val="en-PH"/>
        </w:rPr>
        <w:tab/>
        <w:t>= $this-&gt;input-&gt;post('txt_user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ontact_signu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contact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signu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email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signu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pword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andomCo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randomCod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first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ast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username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contact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email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md5($txt_pword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COUNT_TYP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AT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 $random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T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NGH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quire_once('public/swiftmailer/lib/swift_required.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Create the Transpo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ransport = Swift_SmtpTransport::newInstance('mx1.hostinger.ph', 2525)</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Username('jmaeprovider@jmaeprovider.xyz')</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Password('111517jma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ailer = Swift_Mailer::newInstance($transpor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 = Swift_Message::newInstance('JMAE SITE PROVIDER - VERIFICATION 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From(array('jmaeprovider@jmaeprovider.xyz' =&gt; 'JMAE Provid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To(array($txt_email_signu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Body('This is your verification code: ' . $randomCode);</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mailer-&gt;send($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resen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vc</w:t>
      </w:r>
      <w:r w:rsidRPr="00520CD2">
        <w:rPr>
          <w:rFonts w:ascii="Inconsolata" w:eastAsia="Arial Unicode MS" w:hAnsi="Inconsolata" w:cs="Arial"/>
          <w:sz w:val="22"/>
          <w:szCs w:val="22"/>
          <w:lang w:val="en-PH"/>
        </w:rPr>
        <w:tab/>
        <w:t>= $this-&gt;input-&gt;post('txt_email_vc');</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andomCo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randomCod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andom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vc);</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quire_once('public/swiftmailer/lib/swift_required.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Create the Transpo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transport = Swift_SmtpTransport::newInstance('mx1.hostinger.ph', 2525)</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Username('jmaeprovider@jmaeprovider.xyz')</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Password('111517jma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ailer = Swift_Mailer::newInstance($transpor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 = Swift_Message::newInstance('JMAE SITE PROVIDER - VERIFICATION 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From(array('jmaeprovider@jmaeprovider.xyz' =&gt; 'JMAE Provid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To(array($txt_email_vc))</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Body('This is your verification code: ' . $randomCode);</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mailer-&gt;send($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verif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verificationcode_vc</w:t>
      </w:r>
      <w:r w:rsidRPr="00520CD2">
        <w:rPr>
          <w:rFonts w:ascii="Inconsolata" w:eastAsia="Arial Unicode MS" w:hAnsi="Inconsolata" w:cs="Arial"/>
          <w:sz w:val="22"/>
          <w:szCs w:val="22"/>
          <w:lang w:val="en-PH"/>
        </w:rPr>
        <w:tab/>
        <w:t>= $this-&gt;input-&gt;post('txt_verificationcode_vc');</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v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email_vc');</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this-&gt;Users_model-&gt;check_verification_code($txt_email_vc, $txt_verificationcode_vc);</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row == 1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vc);</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row;</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forgotpassword_sen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fp</w:t>
      </w:r>
      <w:r w:rsidRPr="00520CD2">
        <w:rPr>
          <w:rFonts w:ascii="Inconsolata" w:eastAsia="Arial Unicode MS" w:hAnsi="Inconsolata" w:cs="Arial"/>
          <w:sz w:val="22"/>
          <w:szCs w:val="22"/>
          <w:lang w:val="en-PH"/>
        </w:rPr>
        <w:tab/>
        <w:t>= $this-&gt;input-&gt;post('txt_email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andomCo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randomCod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this-&gt;Users_model-&gt;check_email($txt_email_fp);</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ow)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andom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fp);</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quire_once('public/swiftmailer/lib/swift_required.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Create the Transpo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ransport = Swift_SmtpTransport::newInstance('mx1.hostinger.ph', 2525)</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Username('jmaeprovider@jmaeprovider.xyz')</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Password('111517jma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ailer = Swift_Mailer::newInstance($transpor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 = Swift_Message::newInstance('JMAE SITE PROVIDER - VERIFICATION COD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From(array('jmaeprovider@jmaeprovider.xyz' =&gt; 'JMAE Provid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To(array($txt_email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Body('This is your verification code: ' . $randomCode);</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mailer-&gt;send($messa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row;</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verify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verificationcode_fp</w:t>
      </w:r>
      <w:r w:rsidRPr="00520CD2">
        <w:rPr>
          <w:rFonts w:ascii="Inconsolata" w:eastAsia="Arial Unicode MS" w:hAnsi="Inconsolata" w:cs="Arial"/>
          <w:sz w:val="22"/>
          <w:szCs w:val="22"/>
          <w:lang w:val="en-PH"/>
        </w:rPr>
        <w:tab/>
        <w:t>= $this-&gt;input-&gt;post('txt_verificationcode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f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email_fp');</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this-&gt;Users_model-&gt;check_verification_code($txt_email_fp, $txt_verificationcode_fp);</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row == 1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row;</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reset_pass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fp</w:t>
      </w:r>
      <w:r w:rsidRPr="00520CD2">
        <w:rPr>
          <w:rFonts w:ascii="Inconsolata" w:eastAsia="Arial Unicode MS" w:hAnsi="Inconsolata" w:cs="Arial"/>
          <w:sz w:val="22"/>
          <w:szCs w:val="22"/>
          <w:lang w:val="en-PH"/>
        </w:rPr>
        <w:tab/>
        <w:t>= $this-&gt;input-&gt;post('txt_pword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fp</w:t>
      </w:r>
      <w:r w:rsidRPr="00520CD2">
        <w:rPr>
          <w:rFonts w:ascii="Inconsolata" w:eastAsia="Arial Unicode MS" w:hAnsi="Inconsolata" w:cs="Arial"/>
          <w:sz w:val="22"/>
          <w:szCs w:val="22"/>
          <w:lang w:val="en-PH"/>
        </w:rPr>
        <w:tab/>
        <w:t>= $this-&gt;input-&gt;post('txt_email_fp');</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d5($txt_pword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f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Templat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mplat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Ho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aypal_configuratio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ale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nable = $this-&gt;Paypal_configuration_model-&gt;get_enab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paypal_enable as $p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 = $pe-&gt;PAYPAL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vailable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available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nted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rented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i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paypal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homecont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succes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se_str($_GET['cm'],$_MYV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SNO'</w:t>
      </w:r>
      <w:r w:rsidRPr="00520CD2">
        <w:rPr>
          <w:rFonts w:ascii="Inconsolata" w:eastAsia="Arial Unicode MS" w:hAnsi="Inconsolata" w:cs="Arial"/>
          <w:sz w:val="22"/>
          <w:szCs w:val="22"/>
          <w:lang w:val="en-PH"/>
        </w:rPr>
        <w:tab/>
        <w:t>=&gt; $_GET['item_numb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gt; $this-&gt;session-&gt;userdata('user_session')-&gt;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N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_MYVAR['perio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RIC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_GET['am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GENTSE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ales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RENTOWN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IT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_MYVAR['subdoma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OWNERTITLEWEBSI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_GET['item_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VAILABILIT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_GET['item_numb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tem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_GET['item_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success',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Templates.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mplates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vailable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available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templatescont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Testimonial.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stimonial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Testimonia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stimonial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stimonia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stimonial_model-&gt;get_all_testimonia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testimonialcont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 else if ( $this-&gt;session-&gt;userdata('account_type') == "Agen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20CD2" w:rsidP="00520CD2">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admin/About_my_sit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About_my_sit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About My Si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boutmysi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ll_aboutmysi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late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boutmysit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boutmysi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ll_aboutmysi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specific($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boutmysit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tit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description</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descript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tit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descrip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about my site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no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no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title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description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description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active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active_upd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ams_active_update == 'enabled'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All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updateAll($paramsAl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description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description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Updated the about my si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update($params, $ams_no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Item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about_my_si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D558F"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5D558F">
        <w:rPr>
          <w:rFonts w:ascii="Inconsolata" w:eastAsia="Arial Unicode MS" w:hAnsi="Inconsolata" w:cs="Arial"/>
          <w:b/>
          <w:szCs w:val="22"/>
          <w:lang w:val="en-PH"/>
        </w:rPr>
        <w:t>Accoun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Account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Accou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curMonth = date("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curYear = date("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num_rows_all_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num_rows_all_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num_rows_curmonth'</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num_rows_curmonth($this-&gt;curMonth, $this-&gt;cur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ccou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D558F"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5D558F">
        <w:rPr>
          <w:rFonts w:ascii="Inconsolata" w:eastAsia="Arial Unicode MS" w:hAnsi="Inconsolata" w:cs="Arial"/>
          <w:b/>
          <w:szCs w:val="22"/>
          <w:lang w:val="en-PH"/>
        </w:rPr>
        <w:t>Agen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Agent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g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latest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g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g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specific_agen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gen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Account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name_agent</w:t>
      </w:r>
      <w:r w:rsidRPr="00520CD2">
        <w:rPr>
          <w:rFonts w:ascii="Inconsolata" w:eastAsia="Arial Unicode MS" w:hAnsi="Inconsolata" w:cs="Arial"/>
          <w:sz w:val="22"/>
          <w:szCs w:val="22"/>
          <w:lang w:val="en-PH"/>
        </w:rPr>
        <w:tab/>
        <w:t>= $this-&gt;input-&gt;post('txt_f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name_agent</w:t>
      </w:r>
      <w:r w:rsidRPr="00520CD2">
        <w:rPr>
          <w:rFonts w:ascii="Inconsolata" w:eastAsia="Arial Unicode MS" w:hAnsi="Inconsolata" w:cs="Arial"/>
          <w:sz w:val="22"/>
          <w:szCs w:val="22"/>
          <w:lang w:val="en-PH"/>
        </w:rPr>
        <w:tab/>
        <w:t>= $this-&gt;input-&gt;post('txt_l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uname_agent</w:t>
      </w:r>
      <w:r w:rsidRPr="00520CD2">
        <w:rPr>
          <w:rFonts w:ascii="Inconsolata" w:eastAsia="Arial Unicode MS" w:hAnsi="Inconsolata" w:cs="Arial"/>
          <w:sz w:val="22"/>
          <w:szCs w:val="22"/>
          <w:lang w:val="en-PH"/>
        </w:rPr>
        <w:tab/>
        <w:t>= $this-&gt;input-&gt;post('txt_u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agent</w:t>
      </w:r>
      <w:r w:rsidRPr="00520CD2">
        <w:rPr>
          <w:rFonts w:ascii="Inconsolata" w:eastAsia="Arial Unicode MS" w:hAnsi="Inconsolata" w:cs="Arial"/>
          <w:sz w:val="22"/>
          <w:szCs w:val="22"/>
          <w:lang w:val="en-PH"/>
        </w:rPr>
        <w:tab/>
        <w:t>= $this-&gt;input-&gt;post('txt_email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txt_password_agent</w:t>
      </w:r>
      <w:r w:rsidRPr="00520CD2">
        <w:rPr>
          <w:rFonts w:ascii="Inconsolata" w:eastAsia="Arial Unicode MS" w:hAnsi="Inconsolata" w:cs="Arial"/>
          <w:sz w:val="22"/>
          <w:szCs w:val="22"/>
          <w:lang w:val="en-PH"/>
        </w:rPr>
        <w:tab/>
        <w:t>= $this-&gt;input-&gt;post('txt_password_agen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f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uname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email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d5($txt_password_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COUNT_TYP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AT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ssue Tracker|Profile|Contact|Message|Events|Notification|Template|Purchased Template|Templates|User Management|Agen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agent account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D558F"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5D558F">
        <w:rPr>
          <w:rFonts w:ascii="Inconsolata" w:eastAsia="Arial Unicode MS" w:hAnsi="Inconsolata" w:cs="Arial"/>
          <w:b/>
          <w:szCs w:val="22"/>
          <w:lang w:val="en-PH"/>
        </w:rPr>
        <w:t>Co_administrator.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Co_administrator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Co-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ermission_admi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dministrato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latest_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ermission_admin_model-&gt;get_all_permiss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coadministrator',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dministrato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specific_administrato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ermission_admin_model-&gt;get_all_permiss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coadministrator',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Account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_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 = $this-&gt;input-&gt;post('txt_select_perm_coa');</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ew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foreach ($permission as $per)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new .= $p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ERMISSION'    =&gt;  rtrim($new,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Account Upda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input-&gt;post('txt_update_coa_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fname</w:t>
      </w:r>
      <w:r w:rsidRPr="00520CD2">
        <w:rPr>
          <w:rFonts w:ascii="Inconsolata" w:eastAsia="Arial Unicode MS" w:hAnsi="Inconsolata" w:cs="Arial"/>
          <w:sz w:val="22"/>
          <w:szCs w:val="22"/>
          <w:lang w:val="en-PH"/>
        </w:rPr>
        <w:tab/>
        <w:t>= $this-&gt;input-&gt;post('txt_create_coa_f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lname</w:t>
      </w:r>
      <w:r w:rsidRPr="00520CD2">
        <w:rPr>
          <w:rFonts w:ascii="Inconsolata" w:eastAsia="Arial Unicode MS" w:hAnsi="Inconsolata" w:cs="Arial"/>
          <w:sz w:val="22"/>
          <w:szCs w:val="22"/>
          <w:lang w:val="en-PH"/>
        </w:rPr>
        <w:tab/>
        <w:t>= $this-&gt;input-&gt;post('txt_create_coa_l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uname</w:t>
      </w:r>
      <w:r w:rsidRPr="00520CD2">
        <w:rPr>
          <w:rFonts w:ascii="Inconsolata" w:eastAsia="Arial Unicode MS" w:hAnsi="Inconsolata" w:cs="Arial"/>
          <w:sz w:val="22"/>
          <w:szCs w:val="22"/>
          <w:lang w:val="en-PH"/>
        </w:rPr>
        <w:tab/>
        <w:t>= $this-&gt;input-&gt;post('txt_create_coa_u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email</w:t>
      </w:r>
      <w:r w:rsidRPr="00520CD2">
        <w:rPr>
          <w:rFonts w:ascii="Inconsolata" w:eastAsia="Arial Unicode MS" w:hAnsi="Inconsolata" w:cs="Arial"/>
          <w:sz w:val="22"/>
          <w:szCs w:val="22"/>
          <w:lang w:val="en-PH"/>
        </w:rPr>
        <w:tab/>
        <w:t>= $this-&gt;input-&gt;post('txt_create_coa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pword</w:t>
      </w:r>
      <w:r w:rsidRPr="00520CD2">
        <w:rPr>
          <w:rFonts w:ascii="Inconsolata" w:eastAsia="Arial Unicode MS" w:hAnsi="Inconsolata" w:cs="Arial"/>
          <w:sz w:val="22"/>
          <w:szCs w:val="22"/>
          <w:lang w:val="en-PH"/>
        </w:rPr>
        <w:tab/>
        <w:t>= $this-&gt;input-&gt;post('txt_create_coa_pwor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f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l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u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d5($txt_create_coa_p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COUNT_TYP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dministrato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AT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co-administrator account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D558F"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5D558F">
        <w:rPr>
          <w:rFonts w:ascii="Inconsolata" w:eastAsia="Arial Unicode MS" w:hAnsi="Inconsolata" w:cs="Arial"/>
          <w:b/>
          <w:szCs w:val="22"/>
          <w:lang w:val="en-PH"/>
        </w:rPr>
        <w:t>Contac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Contact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Contact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ontact_admin_model-&gt;get_all_contact_for_specific_admin($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contact',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nam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nam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contac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contac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email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email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address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address_cre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contactDash_create'])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_name = addslashes($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image_nam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image_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nam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contac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email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DDRES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address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tr_img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Contact_admin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contact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Contact_admin_model-&gt;update($params, $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Account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D558F" w:rsidRDefault="005D558F"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5D558F">
        <w:rPr>
          <w:rFonts w:ascii="Inconsolata" w:eastAsia="Arial Unicode MS" w:hAnsi="Inconsolata" w:cs="Arial"/>
          <w:b/>
          <w:szCs w:val="22"/>
          <w:lang w:val="en-PH"/>
        </w:rPr>
        <w:t>Dashboard.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Dashboard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Dashboa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Contact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odo_list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ale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Locatio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year = date("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 = array ("January", "February", "March", "April", "May", "June", "July","August","September","October","November","Decemb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_for_year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sizeof($month); $ct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Arr = $this-&gt;Templatesales_model-&gt;get_monthly_sales_thisyear($month[$ctr],$this-&gt;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monthArr as $ma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ma-&gt;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sales_for_year, $ctr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Sales = $this-&gt;Templatesales_model-&gt;get_all_sales_row();</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rowSales; $ct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esult = $this-&gt;Templatesales_model-&gt;get_all_sal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fetchResult as $fr)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 += $fr-&gt;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LastYearSales = $this-&gt;Templatesales_model-&gt;get_last_year_sales_row($this-&gt;year -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rowSales; $ct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LastYear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esult = $this-&gt;Templatesales_model-&gt;get_last_year_sales($this-&gt;year -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fetchResult as $fr)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LastYear += $fr-&gt;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contact_for_specific_admi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ontact_admin_model-&gt;get_all_contact_for_specific_admin($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odo_for_specific_admi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odo_list_model-&gt;get_all_todo_for_specific_admin($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ssue_track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ssue_tracker_model-&gt;get_all_issue_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_for_yea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sales_for_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otalSal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LastYea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otalSalesLast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umberOf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templates_row(),</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ll_user_latlong'</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AllLatLo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dashboard',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nam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nam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contac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contac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email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email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address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address_cre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contactDash_create'])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_name = addslashes($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image_nam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image_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r w:rsidRPr="00520CD2">
        <w:rPr>
          <w:rFonts w:ascii="Inconsolata" w:eastAsia="Arial Unicode MS" w:hAnsi="Inconsolata" w:cs="Arial"/>
          <w:sz w:val="22"/>
          <w:szCs w:val="22"/>
          <w:lang w:val="en-PH"/>
        </w:rPr>
        <w:tab/>
        <w:t>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nam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contac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email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DDRES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address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tr_img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Contact_admin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shTodoNo = $this-&gt;input-&gt;post('dashTodo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update($params, $dashTodo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notcheck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shTodoNo = $this-&gt;input-&gt;post('dashTodo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update($params, $dashTodo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ToD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shTodo_titl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dashTodo_title_cre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dashTodo_create'])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umrows_todo = $this-&gt;Todo_list_model-&gt;get_numrows_todo_for_specific_admin($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numrows_todo &gt;= 7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error_message', 'To-Do List reached the maximum limi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dashTodo_titl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TodoTask($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deleteAllCheckedTask($params, $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getReplyIssueTrack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no = $this-&gt;input-&gt;pos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 = $this-&gt;Issue_tracker_model-&gt;get_reply($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get_reply as $g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t;div class="social-comment"&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 href="" class="pull-left"&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img style="height:32px;width:32px;" alt="image" src="'.base_url().'public/img/'.$gr-&gt;IMAGEURL.'"&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 class="media-body"&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 class="text-bold"&gt;'.$gr-&gt;FIRSTNAME.' '.$gr-&gt;LASTNAME.'&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gr-&gt;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br&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small class="text-muted"&gt;'.$gr-&gt;DATEREPLY.' - '.$gr-&gt;TIMEREPLY.'&lt;/small&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ndforeach;</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solved_issu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No </w:t>
      </w:r>
      <w:r w:rsidRPr="00520CD2">
        <w:rPr>
          <w:rFonts w:ascii="Inconsolata" w:eastAsia="Arial Unicode MS" w:hAnsi="Inconsolata" w:cs="Arial"/>
          <w:sz w:val="22"/>
          <w:szCs w:val="22"/>
          <w:lang w:val="en-PH"/>
        </w:rPr>
        <w:tab/>
        <w:t>= $this-&gt;input-&gt;post('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Reply </w:t>
      </w:r>
      <w:r w:rsidRPr="00520CD2">
        <w:rPr>
          <w:rFonts w:ascii="Inconsolata" w:eastAsia="Arial Unicode MS" w:hAnsi="Inconsolata" w:cs="Arial"/>
          <w:sz w:val="22"/>
          <w:szCs w:val="22"/>
          <w:lang w:val="en-PH"/>
        </w:rPr>
        <w:tab/>
        <w:t>= $this-&gt;input-&gt;post('issueTracker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SSUETRACKERNO'</w:t>
      </w:r>
      <w:r w:rsidRPr="00520CD2">
        <w:rPr>
          <w:rFonts w:ascii="Inconsolata" w:eastAsia="Arial Unicode MS" w:hAnsi="Inconsolata" w:cs="Arial"/>
          <w:sz w:val="22"/>
          <w:szCs w:val="22"/>
          <w:lang w:val="en-PH"/>
        </w:rPr>
        <w:tab/>
        <w:t>=&gt; $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FRO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issueTracker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reply_model-&gt;insert_reply($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2',</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 $issueTracker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213220" w:rsidRDefault="00213220"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213220">
        <w:rPr>
          <w:rFonts w:ascii="Inconsolata" w:eastAsia="Arial Unicode MS" w:hAnsi="Inconsolata" w:cs="Arial"/>
          <w:b/>
          <w:szCs w:val="22"/>
          <w:lang w:val="en-PH"/>
        </w:rPr>
        <w:t>Events.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Events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Event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event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all_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late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events',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event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all_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specific($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events',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titl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event_titl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description_cre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event_description_cre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title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description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s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_POST['event_updat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no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event_no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title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event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description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event_description_upd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_FILES['image']['nam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description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titl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description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Event upda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s_model-&gt;update($params, $event_no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Item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s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213220" w:rsidRDefault="00213220"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213220">
        <w:rPr>
          <w:rFonts w:ascii="Inconsolata" w:eastAsia="Arial Unicode MS" w:hAnsi="Inconsolata" w:cs="Arial"/>
          <w:b/>
          <w:szCs w:val="22"/>
          <w:lang w:val="en-PH"/>
        </w:rPr>
        <w:t>Messag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Messag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Messa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nbox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nbox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nbox_spec_user'</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model-&gt;get_all_inbox_spec_user($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messag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ontent($noInbo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nbox_spec_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model-&gt;get_all_inbox_spec_user($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_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model-&gt;get_specific_content($noInbo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ply_spec_conten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reply_model-&gt;get_all_reply_spec_content($noInbo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messag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replyMessage </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input-&gt;pos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messageNo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message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INBOX'</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nbox_reply_model-&gt;insert($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new_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m_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m_subje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subj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m_mess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messa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Email($cm_emai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FRO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T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result[0]-&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UBJE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cm_subj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cm_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nbox_model-&gt;new_messag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result[0]-&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 = $this-&gt;input-&gt;post('emai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Email($emai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esult)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213220" w:rsidRDefault="00213220"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213220">
        <w:rPr>
          <w:rFonts w:ascii="Inconsolata" w:eastAsia="Arial Unicode MS" w:hAnsi="Inconsolata" w:cs="Arial"/>
          <w:b/>
          <w:szCs w:val="22"/>
          <w:lang w:val="en-PH"/>
        </w:rPr>
        <w:t>Notification.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Notification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Notific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notifica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tification_admin_model-&gt;get_all_notific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notification',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213220" w:rsidRDefault="00213220"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213220">
        <w:rPr>
          <w:rFonts w:ascii="Inconsolata" w:eastAsia="Arial Unicode MS" w:hAnsi="Inconsolata" w:cs="Arial"/>
          <w:b/>
          <w:szCs w:val="22"/>
          <w:lang w:val="en-PH"/>
        </w:rPr>
        <w:t>Paypal_configuration.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Paypal_configuration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PayPal Configur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aypal_configuratio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aypa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all_paypa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late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paypalconfiguration',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aypa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all_paypa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specific($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paypalconfiguration',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put-&gt;post('paypal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disabl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PayPal Account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 = $this-&gt;input-&gt;post('txt_paypal_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 = $this-&gt;input-&gt;post('txt_paypal_email_up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 = $this-&gt;input-&gt;post('paypal_email_statu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status == 'enabled'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DisableAll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disabl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disableAll($paramsDisableAl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nabl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status == 'disabled'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disabl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yPal Account upda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yPal account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paypal_configur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213220" w:rsidRDefault="00213220"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00520CD2" w:rsidRPr="00213220">
        <w:rPr>
          <w:rFonts w:ascii="Inconsolata" w:eastAsia="Arial Unicode MS" w:hAnsi="Inconsolata" w:cs="Arial"/>
          <w:b/>
          <w:szCs w:val="22"/>
          <w:lang w:val="en-PH"/>
        </w:rPr>
        <w:t>Profil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Profil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ost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model');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reply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Location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os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ost_admin_model-&gt;get_all_po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im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Post_admin_model-&gt;get_all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profil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Loc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at_prof</w:t>
      </w:r>
      <w:r w:rsidRPr="00520CD2">
        <w:rPr>
          <w:rFonts w:ascii="Inconsolata" w:eastAsia="Arial Unicode MS" w:hAnsi="Inconsolata" w:cs="Arial"/>
          <w:sz w:val="22"/>
          <w:szCs w:val="22"/>
          <w:lang w:val="en-PH"/>
        </w:rPr>
        <w:tab/>
        <w:t>= $this-&gt;input-&gt;post('txt_lat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ong_prof</w:t>
      </w:r>
      <w:r w:rsidRPr="00520CD2">
        <w:rPr>
          <w:rFonts w:ascii="Inconsolata" w:eastAsia="Arial Unicode MS" w:hAnsi="Inconsolata" w:cs="Arial"/>
          <w:sz w:val="22"/>
          <w:szCs w:val="22"/>
          <w:lang w:val="en-PH"/>
        </w:rPr>
        <w:tab/>
        <w:t>= $this-&gt;input-&gt;post('txt_long_prof');</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T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at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NGHITU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ong_prof</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Your location is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ost = $this-&gt;input-&gt;post('txt_pos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OSTDESCRIPTION'</w:t>
      </w:r>
      <w:r w:rsidRPr="00520CD2">
        <w:rPr>
          <w:rFonts w:ascii="Inconsolata" w:eastAsia="Arial Unicode MS" w:hAnsi="Inconsolata" w:cs="Arial"/>
          <w:sz w:val="22"/>
          <w:szCs w:val="22"/>
          <w:lang w:val="en-PH"/>
        </w:rPr>
        <w:tab/>
        <w:t>=&gt; $txt_pos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 = $this-&gt;Post_admin_model-&gt;get_row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ctr = $ctr +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 $this-&gt;input-&gt;post('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messageN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w:t>
      </w:r>
      <w:r w:rsidRPr="00520CD2">
        <w:rPr>
          <w:rFonts w:ascii="Inconsolata" w:eastAsia="Arial Unicode MS" w:hAnsi="Inconsolata" w:cs="Arial"/>
          <w:sz w:val="22"/>
          <w:szCs w:val="22"/>
          <w:lang w:val="en-PH"/>
        </w:rPr>
        <w:tab/>
        <w:t>=&gt; $mess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 $this-&gt;session-&gt;userdata('user_session')-&gt;IMAGEUR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replyMess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insertReply($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_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profil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rofile picture successfully chang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rofile pictur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userdata('user_session')-&gt;IMAGEURL = $imageCT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name_profile_change</w:t>
      </w:r>
      <w:r w:rsidRPr="00520CD2">
        <w:rPr>
          <w:rFonts w:ascii="Inconsolata" w:eastAsia="Arial Unicode MS" w:hAnsi="Inconsolata" w:cs="Arial"/>
          <w:sz w:val="22"/>
          <w:szCs w:val="22"/>
          <w:lang w:val="en-PH"/>
        </w:rPr>
        <w:tab/>
        <w:t>= $this-&gt;input-&gt;post('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name_profile_change</w:t>
      </w:r>
      <w:r w:rsidRPr="00520CD2">
        <w:rPr>
          <w:rFonts w:ascii="Inconsolata" w:eastAsia="Arial Unicode MS" w:hAnsi="Inconsolata" w:cs="Arial"/>
          <w:sz w:val="22"/>
          <w:szCs w:val="22"/>
          <w:lang w:val="en-PH"/>
        </w:rPr>
        <w:tab/>
        <w:t>= $this-&gt;input-&gt;post('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profile_change</w:t>
      </w:r>
      <w:r w:rsidRPr="00520CD2">
        <w:rPr>
          <w:rFonts w:ascii="Inconsolata" w:eastAsia="Arial Unicode MS" w:hAnsi="Inconsolata" w:cs="Arial"/>
          <w:sz w:val="22"/>
          <w:szCs w:val="22"/>
          <w:lang w:val="en-PH"/>
        </w:rPr>
        <w:tab/>
        <w:t>= $this-&gt;input-&gt;post('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uname_profile_change</w:t>
      </w:r>
      <w:r w:rsidRPr="00520CD2">
        <w:rPr>
          <w:rFonts w:ascii="Inconsolata" w:eastAsia="Arial Unicode MS" w:hAnsi="Inconsolata" w:cs="Arial"/>
          <w:sz w:val="22"/>
          <w:szCs w:val="22"/>
          <w:lang w:val="en-PH"/>
        </w:rPr>
        <w:tab/>
        <w:t>= $this-&gt;input-&gt;post('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ontact_profile_change</w:t>
      </w:r>
      <w:r w:rsidRPr="00520CD2">
        <w:rPr>
          <w:rFonts w:ascii="Inconsolata" w:eastAsia="Arial Unicode MS" w:hAnsi="Inconsolata" w:cs="Arial"/>
          <w:sz w:val="22"/>
          <w:szCs w:val="22"/>
          <w:lang w:val="en-PH"/>
        </w:rPr>
        <w:tab/>
        <w:t>= $this-&gt;input-&gt;post('txt_contact_profile_chan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t>=&gt; $txt_contact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fname_profile_change . " " .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FIRSTNAME </w:t>
      </w:r>
      <w:r w:rsidRPr="00520CD2">
        <w:rPr>
          <w:rFonts w:ascii="Inconsolata" w:eastAsia="Arial Unicode MS" w:hAnsi="Inconsolata" w:cs="Arial"/>
          <w:sz w:val="22"/>
          <w:szCs w:val="22"/>
          <w:lang w:val="en-PH"/>
        </w:rPr>
        <w:tab/>
        <w:t>= $txt_f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LAST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l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EMAIL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email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USER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uname_profile_chan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HONENUMBER </w:t>
      </w:r>
      <w:r w:rsidRPr="00520CD2">
        <w:rPr>
          <w:rFonts w:ascii="Inconsolata" w:eastAsia="Arial Unicode MS" w:hAnsi="Inconsolata" w:cs="Arial"/>
          <w:sz w:val="22"/>
          <w:szCs w:val="22"/>
          <w:lang w:val="en-PH"/>
        </w:rPr>
        <w:tab/>
        <w:t>= $txt_contact_profile_chang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ersonal information successfully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_p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urrent_pword = $this-&gt;input-&gt;post('txt_current_p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_password_using_no(md5($txt_current_pword), $this-&gt;nous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esul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Passwor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changeprofile = $this-&gt;input-&gt;post('txt_pword_changeprofil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t>=&gt; md5($txt_pword_changeprofil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ASSWORD </w:t>
      </w:r>
      <w:r w:rsidRPr="00520CD2">
        <w:rPr>
          <w:rFonts w:ascii="Inconsolata" w:eastAsia="Arial Unicode MS" w:hAnsi="Inconsolata" w:cs="Arial"/>
          <w:sz w:val="22"/>
          <w:szCs w:val="22"/>
          <w:lang w:val="en-PH"/>
        </w:rPr>
        <w:tab/>
        <w:t>= md5($txt_pword_changeprofil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ssword successfully chang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b/>
          <w:szCs w:val="22"/>
          <w:lang w:val="en-PH"/>
        </w:rPr>
        <w:t>admin/</w:t>
      </w:r>
      <w:r w:rsidRPr="00520CD2">
        <w:rPr>
          <w:rFonts w:ascii="Inconsolata" w:eastAsia="Arial Unicode MS" w:hAnsi="Inconsolata" w:cs="Arial"/>
          <w:b/>
          <w:szCs w:val="22"/>
          <w:lang w:val="en-PH"/>
        </w:rPr>
        <w:t>Reports.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Reports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Report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ale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year = date("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 = array ("January", "February", "March", "April", "May", "June", "July","August","September","October","November","Decemb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PreviousYear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Report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sizeof($month); $ct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this-&gt;Users_model-&gt;get_all_users_per_month_row($month[$ctr],$this-&gt;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usersPerMonth, $fetchRow);</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this-&gt;Users_model-&gt;get_all_users_per_month_row($month[$ctr],$this-&gt;year-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usersPerMonthPreviousYear, $fetchRow);</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Arr = $this-&gt;Templatesales_model-&gt;get_monthly_sales_thisyear($month[$ctr],$this-&gt;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monthArr as $ma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ma-&gt;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salesReport, $ctrPric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usersPerMonthPrevious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usersPerMonth),</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PreviousYear'</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usersPerMonthPreviousYea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Repor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salesRepor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reports',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520CD2">
        <w:rPr>
          <w:rFonts w:ascii="Inconsolata" w:eastAsia="Arial Unicode MS" w:hAnsi="Inconsolata" w:cs="Arial"/>
          <w:b/>
          <w:szCs w:val="22"/>
          <w:lang w:val="en-PH"/>
        </w:rPr>
        <w:t>Team.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am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am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a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am_model-&gt;get_all_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team',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if(isset($_POST['btn_team_creat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irstnam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ir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lastnam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contac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b</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b'];</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twitter</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twitter'];</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_FILES['image']['nam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am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team member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error_message', 'Access Deni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DELETION' </w:t>
      </w:r>
      <w:r w:rsidRPr="00520CD2">
        <w:rPr>
          <w:rFonts w:ascii="Inconsolata" w:eastAsia="Arial Unicode MS" w:hAnsi="Inconsolata" w:cs="Arial"/>
          <w:sz w:val="22"/>
          <w:szCs w:val="22"/>
          <w:lang w:val="en-PH"/>
        </w:rPr>
        <w:tab/>
        <w:t>=&gt;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am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Member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team_updat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irstname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ir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lastname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la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contact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contact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email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email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b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b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twitter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twitter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CTR =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_FILES['image']['name'])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c = $_SERVER['DOCUMENT_ROOT'].base_url()."public/im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_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am_model-&gt;update($params, $txt_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team member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error_message', 'Access Deni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520CD2">
        <w:rPr>
          <w:rFonts w:ascii="Inconsolata" w:eastAsia="Arial Unicode MS" w:hAnsi="Inconsolata" w:cs="Arial"/>
          <w:b/>
          <w:szCs w:val="22"/>
          <w:lang w:val="en-PH"/>
        </w:rPr>
        <w:t>Website_onlin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Website_onlin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Website Onlin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onlin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rented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websiteonlin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xt_no_wo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o_w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itle_wo</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title_w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owner_wo</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owner_wo');</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RENTOWN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owner_w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OWNERTITLEWEBSIT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title_w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txt_no_w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Successfully upda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_im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wo'])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loc = $_SERVER['DOCUMENT_ROOT'].base_url()."public/img/templ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Templates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Updated the website im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ebsite_onlin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b/>
          <w:szCs w:val="22"/>
          <w:lang w:val="en-PH"/>
        </w:rPr>
        <w:t>admin/Website_template.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Website_template extends CI_Controller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Website Templ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emplates_model-&gt;get_latest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websitetemplat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template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emplates_model-&gt;get_specific_templates($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websitetemplate', $details, TRU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o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o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ame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ame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ategory_w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category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description_w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description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ibrary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library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rice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price_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name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CATEGORY'</w:t>
      </w:r>
      <w:r w:rsidRPr="00520CD2">
        <w:rPr>
          <w:rFonts w:ascii="Inconsolata" w:eastAsia="Arial Unicode MS" w:hAnsi="Inconsolata" w:cs="Arial"/>
          <w:sz w:val="22"/>
          <w:szCs w:val="22"/>
          <w:lang w:val="en-PH"/>
        </w:rPr>
        <w:tab/>
        <w:t>=&gt; $txt_category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description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BRARYUS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ibrary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RIC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price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txt_no_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Successfully upda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_imag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wo']) )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loc = $_SERVER['DOCUMENT_ROOT'].base_url()."public/img/templ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Templates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Updated the website imag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ebsite_templ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ame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ame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ategory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category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description_wt_cre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description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ibrary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library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rice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price_wt_create');</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name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CATEGORY'</w:t>
      </w:r>
      <w:r w:rsidRPr="00520CD2">
        <w:rPr>
          <w:rFonts w:ascii="Inconsolata" w:eastAsia="Arial Unicode MS" w:hAnsi="Inconsolata" w:cs="Arial"/>
          <w:sz w:val="22"/>
          <w:szCs w:val="22"/>
          <w:lang w:val="en-PH"/>
        </w:rPr>
        <w:tab/>
        <w:t>=&gt; $txt_category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description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BRARYUS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ibrary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RIC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price_wt_cre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RENTOWN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UPLOAD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noimage.png',</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IT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OWNERTITLEWEBSITE'</w:t>
      </w:r>
      <w:r w:rsidRPr="00520CD2">
        <w:rPr>
          <w:rFonts w:ascii="Inconsolata" w:eastAsia="Arial Unicode MS" w:hAnsi="Inconsolata" w:cs="Arial"/>
          <w:sz w:val="22"/>
          <w:szCs w:val="22"/>
          <w:lang w:val="en-PH"/>
        </w:rPr>
        <w:tab/>
        <w:t>=&gt;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VAILABILIT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GENTSE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create($params);</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template is add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DELETION' </w:t>
      </w:r>
      <w:r w:rsidRPr="00520CD2">
        <w:rPr>
          <w:rFonts w:ascii="Inconsolata" w:eastAsia="Arial Unicode MS" w:hAnsi="Inconsolata" w:cs="Arial"/>
          <w:sz w:val="22"/>
          <w:szCs w:val="22"/>
          <w:lang w:val="en-PH"/>
        </w:rPr>
        <w:tab/>
        <w:t>=&gt; 1</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no);</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Template deleted!');</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ebsite_template');</w:t>
      </w:r>
    </w:p>
    <w:p w:rsidR="00520CD2" w:rsidRP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520CD2" w:rsidRPr="00520CD2" w:rsidRDefault="00520CD2" w:rsidP="00520CD2">
      <w:pPr>
        <w:ind w:left="284" w:firstLine="436"/>
        <w:rPr>
          <w:rFonts w:ascii="Inconsolata" w:eastAsia="Arial Unicode MS" w:hAnsi="Inconsolata" w:cs="Arial"/>
          <w:sz w:val="22"/>
          <w:szCs w:val="22"/>
          <w:lang w:val="en-PH"/>
        </w:rPr>
      </w:pPr>
    </w:p>
    <w:p w:rsidR="00520CD2" w:rsidRDefault="00520CD2" w:rsidP="00520CD2">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0448F5" w:rsidRDefault="000448F5" w:rsidP="00520CD2">
      <w:pPr>
        <w:ind w:left="284" w:firstLine="436"/>
        <w:rPr>
          <w:rFonts w:ascii="Inconsolata" w:eastAsia="Arial Unicode MS" w:hAnsi="Inconsolata" w:cs="Arial"/>
          <w:sz w:val="22"/>
          <w:szCs w:val="22"/>
          <w:lang w:val="en-PH"/>
        </w:rPr>
      </w:pPr>
    </w:p>
    <w:p w:rsidR="000448F5" w:rsidRPr="000448F5" w:rsidRDefault="000448F5" w:rsidP="00520CD2">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w:t>
      </w:r>
      <w:r w:rsidRPr="000448F5">
        <w:rPr>
          <w:rFonts w:ascii="Inconsolata" w:eastAsia="Arial Unicode MS" w:hAnsi="Inconsolata" w:cs="Arial"/>
          <w:b/>
          <w:szCs w:val="22"/>
          <w:lang w:val="en-PH"/>
        </w:rPr>
        <w:t>Contac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Contact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Conta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Contact_admin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contac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Contact_admin_model-&gt;get_all_contact_for_specific_admin($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contact',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oc = $_SERVER['DOCUMENT_ROOT'].base_url()."public/img/";</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name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name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contac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contac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email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email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address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address_creat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isset($_POST['contactDash_create']) )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_name = addslashes($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tr_imgname = 'noimage.png';</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image_name)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tr_imgname = $image_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move_uploaded_file($_FILES['image']['tmp_name'], $loc . $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name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contac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MAILADDRESS'</w:t>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email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ADDRES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address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tr_img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Contact_admin_model-&gt;insert($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New contact add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conta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conta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delet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Contact_admin_model-&gt;update($params, $no);</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Account Delet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conta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Cs w:val="22"/>
          <w:lang w:val="en-PH"/>
        </w:rPr>
      </w:pPr>
      <w:r w:rsidRPr="000448F5">
        <w:rPr>
          <w:rFonts w:ascii="Inconsolata" w:eastAsia="Arial Unicode MS" w:hAnsi="Inconsolata" w:cs="Arial"/>
          <w:b/>
          <w:szCs w:val="22"/>
          <w:lang w:val="en-PH"/>
        </w:rPr>
        <w:t>agent/</w:t>
      </w:r>
      <w:r w:rsidRPr="000448F5">
        <w:rPr>
          <w:rFonts w:ascii="Inconsolata" w:eastAsia="Arial Unicode MS" w:hAnsi="Inconsolata" w:cs="Arial"/>
          <w:b/>
          <w:szCs w:val="22"/>
          <w:lang w:val="en-PH"/>
        </w:rPr>
        <w:t>Events.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Events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Event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event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all_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lates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events',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formation($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event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all_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specific($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events',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title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event_title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description_create</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event_description_creat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TL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title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description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0'</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Events_model-&gt;insert($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_POST['event_update']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no_up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_POST['event_no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title_up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_POST['event_title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description_update</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_POST['event_description_updat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_FILES['image']['name'])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oc = $_SERVER['DOCUMENT_ROOT'].base_url()."public/img/";</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move_uploaded_file($_FILES['image']['tmp_name'], $loc . $_FILES['image']['nam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TL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title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description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TL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title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description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noimage.png'</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Event updat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Events_model-&gt;update($params, $event_no_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delet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Item delet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Events_model-&gt;update($params, $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w:t>
      </w:r>
      <w:r w:rsidRPr="000448F5">
        <w:rPr>
          <w:rFonts w:ascii="Inconsolata" w:eastAsia="Arial Unicode MS" w:hAnsi="Inconsolata" w:cs="Arial"/>
          <w:b/>
          <w:szCs w:val="22"/>
          <w:lang w:val="en-PH"/>
        </w:rPr>
        <w:t>Issue_tracker.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Issue_tracker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Issue Track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ssue_tracker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 xml:space="preserve">        $this-&gt;load-&gt;model('Issue_tracker_reply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Templatesale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issue_track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ssue_tracker_model-&gt;get_all_issue_track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Notif'</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ales_model-&gt;get_all_agentse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issue_tracker',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getNotif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ow = $this-&gt;Templatesales_model-&gt;get_all_agentse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foreach ( $row as $r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lt;div class="feed-element"&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a data-toggle="modal" data-target="modalNotify'.$r-&gt;NO.'" class="pull-left"&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img alt="image" class="img-circle" src="'.base_url().'public/img/'.$r-&gt;IMAGEURL.'"&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a&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edia-body"&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r-&gt;FIRSTNAME.' '.$r-&gt;LASTNAME.' purchased a websi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br&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small class="text-muted"&gt;'.$r-&gt;DATE.' '.$r-&gt;TIME.'&lt;/small&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t xml:space="preserve">        echo '&lt;div class="modal inmodal" id="modalNotify'.$r-&gt;NO.'" tabindex="-1" role="dialog" aria-labelledby="myModalLabel"&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dialog" role="document"&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content animated pulse"&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header"&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h4 class="modal-title"&gt;Please setup his/her template to web server and his/her domain.&lt;/h4&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body padding-bottom padding-top"&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h1&gt;'.$r-&gt;FIRSTNAME.' '.$r-&gt;LASTNAME.'&lt;/h1&g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getReplyIssueTrack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 = $this-&gt;input-&gt;pos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reply = $this-&gt;Issue_tracker_model-&gt;get_reply($no);</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foreach ( $get_reply as $gr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t;div class="social-comment"&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a href="" class="pull-left"&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img style="height:32px;width:32px;" alt="image" src="'.base_url().'public/img/'.$gr-&gt;IMAGEURL.'"&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a&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 class="media-body"&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 class="text-bold"&gt;'.$gr-&gt;FIRSTNAME.' '.$gr-&gt;LASTNAME.'&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gr-&gt;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br&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small class="text-muted"&gt;'.$gr-&gt;DATEREPLY.' - '.$gr-&gt;TIMEREPLY.'&lt;/small&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g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ndforeach;</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solved_issu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TATUS'</w:t>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INSERT'</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this-&gt;Issue_tracker_model-&gt;update($params,$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issue_track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_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issueTrackerNo </w:t>
      </w:r>
      <w:r w:rsidRPr="000448F5">
        <w:rPr>
          <w:rFonts w:ascii="Inconsolata" w:eastAsia="Arial Unicode MS" w:hAnsi="Inconsolata" w:cs="Arial"/>
          <w:sz w:val="22"/>
          <w:szCs w:val="22"/>
          <w:lang w:val="en-PH"/>
        </w:rPr>
        <w:tab/>
        <w:t>= $this-&gt;input-&gt;post('issueTracker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issueTrackerReply </w:t>
      </w:r>
      <w:r w:rsidRPr="000448F5">
        <w:rPr>
          <w:rFonts w:ascii="Inconsolata" w:eastAsia="Arial Unicode MS" w:hAnsi="Inconsolata" w:cs="Arial"/>
          <w:sz w:val="22"/>
          <w:szCs w:val="22"/>
          <w:lang w:val="en-PH"/>
        </w:rPr>
        <w:tab/>
        <w:t>= $this-&gt;input-&gt;post('issueTracker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SSUETRACKERNO'</w:t>
      </w:r>
      <w:r w:rsidRPr="000448F5">
        <w:rPr>
          <w:rFonts w:ascii="Inconsolata" w:eastAsia="Arial Unicode MS" w:hAnsi="Inconsolata" w:cs="Arial"/>
          <w:sz w:val="22"/>
          <w:szCs w:val="22"/>
          <w:lang w:val="en-PH"/>
        </w:rPr>
        <w:tab/>
        <w:t>=&gt; $issueTracker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REPLYFROM'</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issueTracker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ssue_tracker_reply_model-&gt;insert_reply($params);</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TATU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2',</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INSERT'</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ssue_tracker_model-&gt;update($params, $issueTracker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w:t>
      </w:r>
      <w:r w:rsidRPr="000448F5">
        <w:rPr>
          <w:rFonts w:ascii="Inconsolata" w:eastAsia="Arial Unicode MS" w:hAnsi="Inconsolata" w:cs="Arial"/>
          <w:b/>
          <w:szCs w:val="22"/>
          <w:lang w:val="en-PH"/>
        </w:rPr>
        <w:t>Message.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Message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nbox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nbox_reply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inbox_spec_user'</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model-&gt;get_all_inbox_spec_user($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messag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ontent($noInbo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inbox_spec_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model-&gt;get_all_inbox_spec_user($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_conten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model-&gt;get_specific_content($noInbo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reply_spec_content'</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reply_model-&gt;get_all_reply_spec_content($noInbo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messag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_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replyMessage </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input-&gt;post('reply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 xml:space="preserve">$messageNo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messageNo');</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print_r($messag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INBOX'</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messag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reply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nbox_reply_model-&gt;insert($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new_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m_emai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emai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m_subjec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subj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m_messag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messag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sult = $this-&gt;Users_model-&gt;checkEmail($cm_emai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FROM'</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T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result[0]-&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UBJEC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cm_subj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cm_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nbox_model-&gt;new_message($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print_r($result[0]-&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eckEmai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mail = $this-&gt;input-&gt;post('emai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sult = $this-&gt;Users_model-&gt;checkEmail($emai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resul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w:t>
      </w:r>
      <w:r w:rsidRPr="000448F5">
        <w:rPr>
          <w:rFonts w:ascii="Inconsolata" w:eastAsia="Arial Unicode MS" w:hAnsi="Inconsolata" w:cs="Arial"/>
          <w:b/>
          <w:szCs w:val="22"/>
          <w:lang w:val="en-PH"/>
        </w:rPr>
        <w:t>Notification.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Notification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Notific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Notification_admin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notifica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tification_admin_model-&gt;get_all_notific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notification',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lastRenderedPageBreak/>
        <w:t>agent/</w:t>
      </w:r>
      <w:r w:rsidRPr="000448F5">
        <w:rPr>
          <w:rFonts w:ascii="Inconsolata" w:eastAsia="Arial Unicode MS" w:hAnsi="Inconsolata" w:cs="Arial"/>
          <w:b/>
          <w:szCs w:val="22"/>
          <w:lang w:val="en-PH"/>
        </w:rPr>
        <w:t>Profile.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Profile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Profil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Post_admin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About_my_site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Blog_model');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Blog_reply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Notification_admin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ssue_tracker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ssue_tracker_reply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pos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Post_admin_model-&gt;get_all_pos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ession_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ession_imag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session-&gt;userdata('user_session')-&gt;IMAGEUR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Post_admin_model-&gt;get_all_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profil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Loc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at_prof</w:t>
      </w:r>
      <w:r w:rsidRPr="000448F5">
        <w:rPr>
          <w:rFonts w:ascii="Inconsolata" w:eastAsia="Arial Unicode MS" w:hAnsi="Inconsolata" w:cs="Arial"/>
          <w:sz w:val="22"/>
          <w:szCs w:val="22"/>
          <w:lang w:val="en-PH"/>
        </w:rPr>
        <w:tab/>
        <w:t>= $this-&gt;input-&gt;post('txt_lat_prof');</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ong_prof</w:t>
      </w:r>
      <w:r w:rsidRPr="000448F5">
        <w:rPr>
          <w:rFonts w:ascii="Inconsolata" w:eastAsia="Arial Unicode MS" w:hAnsi="Inconsolata" w:cs="Arial"/>
          <w:sz w:val="22"/>
          <w:szCs w:val="22"/>
          <w:lang w:val="en-PH"/>
        </w:rPr>
        <w:tab/>
        <w:t>= $this-&gt;input-&gt;post('txt_long_prof');</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ATITUD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xt_lat_prof,</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ONGHITUDE'</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xt_long_prof</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Users_model-&gt;update($params, $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Your location is chang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ost = $this-&gt;input-&gt;post('txt_pos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session-&gt;userdata('user_session')-&gt;IMAGEUR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OSTDESCRIPTION'</w:t>
      </w:r>
      <w:r w:rsidRPr="000448F5">
        <w:rPr>
          <w:rFonts w:ascii="Inconsolata" w:eastAsia="Arial Unicode MS" w:hAnsi="Inconsolata" w:cs="Arial"/>
          <w:sz w:val="22"/>
          <w:szCs w:val="22"/>
          <w:lang w:val="en-PH"/>
        </w:rPr>
        <w:tab/>
        <w:t>=&gt; $txt_pos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tr = $this-&gt;Post_admin_model-&gt;get_row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ctr = $ctr + 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create($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_repl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Message</w:t>
      </w:r>
      <w:r w:rsidRPr="000448F5">
        <w:rPr>
          <w:rFonts w:ascii="Inconsolata" w:eastAsia="Arial Unicode MS" w:hAnsi="Inconsolata" w:cs="Arial"/>
          <w:sz w:val="22"/>
          <w:szCs w:val="22"/>
          <w:lang w:val="en-PH"/>
        </w:rPr>
        <w:tab/>
        <w:t>= $this-&gt;input-&gt;post('reply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message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messageNo');</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REPLY'</w:t>
      </w:r>
      <w:r w:rsidRPr="000448F5">
        <w:rPr>
          <w:rFonts w:ascii="Inconsolata" w:eastAsia="Arial Unicode MS" w:hAnsi="Inconsolata" w:cs="Arial"/>
          <w:sz w:val="22"/>
          <w:szCs w:val="22"/>
          <w:lang w:val="en-PH"/>
        </w:rPr>
        <w:tab/>
        <w:t>=&gt; $messag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 $this-&gt;session-&gt;userdata('user_session')-&gt;IMAGEUR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replyMess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insertReply($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ange_profil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isset($_POST['btn_update_image_profile'])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loc = $_SERVER['DOCUMENT_ROOT'].base_url()."public/img/";</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move_uploaded_file($_FILES['image']['tmp_name'], $loc . $_FILES['image']['nam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imageCTR = $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imageCT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this-&gt;Users_model-&gt;update($params, $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Profile picture successfully chang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t>=&gt;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t>=&gt; $this-&gt;session-&gt;userdata('user_session')-&gt;FIRSTNAME.' '.$this-&gt;session-&gt;userdata('user_session')-&gt;LASTNAME.' change his/her profile pictur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Notification_admin_model-&gt;create($params);</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userdata('user_session')-&gt;IMAGEURL = $imageCTR;</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imageCT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profil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angeInform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fname_profile_change</w:t>
      </w:r>
      <w:r w:rsidRPr="000448F5">
        <w:rPr>
          <w:rFonts w:ascii="Inconsolata" w:eastAsia="Arial Unicode MS" w:hAnsi="Inconsolata" w:cs="Arial"/>
          <w:sz w:val="22"/>
          <w:szCs w:val="22"/>
          <w:lang w:val="en-PH"/>
        </w:rPr>
        <w:tab/>
        <w:t>= $this-&gt;input-&gt;post('txt_f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name_profile_change</w:t>
      </w:r>
      <w:r w:rsidRPr="000448F5">
        <w:rPr>
          <w:rFonts w:ascii="Inconsolata" w:eastAsia="Arial Unicode MS" w:hAnsi="Inconsolata" w:cs="Arial"/>
          <w:sz w:val="22"/>
          <w:szCs w:val="22"/>
          <w:lang w:val="en-PH"/>
        </w:rPr>
        <w:tab/>
        <w:t>= $this-&gt;input-&gt;post('txt_l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email_profile_change</w:t>
      </w:r>
      <w:r w:rsidRPr="000448F5">
        <w:rPr>
          <w:rFonts w:ascii="Inconsolata" w:eastAsia="Arial Unicode MS" w:hAnsi="Inconsolata" w:cs="Arial"/>
          <w:sz w:val="22"/>
          <w:szCs w:val="22"/>
          <w:lang w:val="en-PH"/>
        </w:rPr>
        <w:tab/>
        <w:t>= $this-&gt;input-&gt;post('txt_email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uname_profile_change</w:t>
      </w:r>
      <w:r w:rsidRPr="000448F5">
        <w:rPr>
          <w:rFonts w:ascii="Inconsolata" w:eastAsia="Arial Unicode MS" w:hAnsi="Inconsolata" w:cs="Arial"/>
          <w:sz w:val="22"/>
          <w:szCs w:val="22"/>
          <w:lang w:val="en-PH"/>
        </w:rPr>
        <w:tab/>
        <w:t>= $this-&gt;input-&gt;post('txt_u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contact_profile_change</w:t>
      </w:r>
      <w:r w:rsidRPr="000448F5">
        <w:rPr>
          <w:rFonts w:ascii="Inconsolata" w:eastAsia="Arial Unicode MS" w:hAnsi="Inconsolata" w:cs="Arial"/>
          <w:sz w:val="22"/>
          <w:szCs w:val="22"/>
          <w:lang w:val="en-PH"/>
        </w:rPr>
        <w:tab/>
        <w:t>= $this-&gt;input-&gt;post('txt_contact_profile_chang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FIRS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f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AS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l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MAI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email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u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HONENUMBER'</w:t>
      </w:r>
      <w:r w:rsidRPr="000448F5">
        <w:rPr>
          <w:rFonts w:ascii="Inconsolata" w:eastAsia="Arial Unicode MS" w:hAnsi="Inconsolata" w:cs="Arial"/>
          <w:sz w:val="22"/>
          <w:szCs w:val="22"/>
          <w:lang w:val="en-PH"/>
        </w:rPr>
        <w:tab/>
        <w:t>=&gt; $txt_contact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Users_model-&gt;update($params, $this-&gt;nouser);</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xt_fname_profile_change . " " . $txt_l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t>=&gt;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Notification_admin_model-&gt;create($params);</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FIRSTNAME </w:t>
      </w:r>
      <w:r w:rsidRPr="000448F5">
        <w:rPr>
          <w:rFonts w:ascii="Inconsolata" w:eastAsia="Arial Unicode MS" w:hAnsi="Inconsolata" w:cs="Arial"/>
          <w:sz w:val="22"/>
          <w:szCs w:val="22"/>
          <w:lang w:val="en-PH"/>
        </w:rPr>
        <w:tab/>
        <w:t>= $txt_f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LASTNAME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xt_l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EMAIL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xt_email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USERNAME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xt_uname_profile_chan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PHONENUMBER </w:t>
      </w:r>
      <w:r w:rsidRPr="000448F5">
        <w:rPr>
          <w:rFonts w:ascii="Inconsolata" w:eastAsia="Arial Unicode MS" w:hAnsi="Inconsolata" w:cs="Arial"/>
          <w:sz w:val="22"/>
          <w:szCs w:val="22"/>
          <w:lang w:val="en-PH"/>
        </w:rPr>
        <w:tab/>
        <w:t>= $txt_contact_profile_chang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Personal information successfully chang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eck_pwor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current_pword = $this-&gt;input-&gt;post('txt_current_pwor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sult = $this-&gt;Users_model-&gt;check_password_using_no(md5($txt_current_pword), $this-&gt;nouser);</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resul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ls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angePasswor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word_changeprofile = $this-&gt;input-&gt;post('txt_pword_changeprofil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SSWORD'</w:t>
      </w:r>
      <w:r w:rsidRPr="000448F5">
        <w:rPr>
          <w:rFonts w:ascii="Inconsolata" w:eastAsia="Arial Unicode MS" w:hAnsi="Inconsolata" w:cs="Arial"/>
          <w:sz w:val="22"/>
          <w:szCs w:val="22"/>
          <w:lang w:val="en-PH"/>
        </w:rPr>
        <w:tab/>
        <w:t>=&gt; md5($txt_pword_changeprofil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Users_model-&gt;update($params, $this-&gt;nouse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 xml:space="preserve">$this-&gt;session-&gt;userdata('user_session')-&gt;PASSWORD </w:t>
      </w:r>
      <w:r w:rsidRPr="000448F5">
        <w:rPr>
          <w:rFonts w:ascii="Inconsolata" w:eastAsia="Arial Unicode MS" w:hAnsi="Inconsolata" w:cs="Arial"/>
          <w:sz w:val="22"/>
          <w:szCs w:val="22"/>
          <w:lang w:val="en-PH"/>
        </w:rPr>
        <w:tab/>
        <w:t>= md5($txt_pword_changeprofil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t>=&gt;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Notification_admin_model-&gt;create($params);</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Password successfully chang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b/>
          <w:szCs w:val="22"/>
          <w:lang w:val="en-PH"/>
        </w:rPr>
        <w:t>agent/</w:t>
      </w:r>
      <w:r w:rsidRPr="000448F5">
        <w:rPr>
          <w:rFonts w:ascii="Inconsolata" w:eastAsia="Arial Unicode MS" w:hAnsi="Inconsolata" w:cs="Arial"/>
          <w:b/>
          <w:szCs w:val="22"/>
          <w:lang w:val="en-PH"/>
        </w:rPr>
        <w:t>Purchased_template.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Purchased_template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Purchased Templ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Template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rented_template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_model-&gt;get_all_rented_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purchasedtemplat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Templates.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Templates extends CI_Controller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Templates_model');</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template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_model-&gt;get_all_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Templates_model-&gt;get_latest_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websitetemplat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formation($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template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_model-&gt;get_all_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Templates_model-&gt;get_specific_templates($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websitetemplate', $details, TRU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no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no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name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name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category_w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category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description_w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description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ibrary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library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rice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price_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name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CATEGORY'</w:t>
      </w:r>
      <w:r w:rsidRPr="000448F5">
        <w:rPr>
          <w:rFonts w:ascii="Inconsolata" w:eastAsia="Arial Unicode MS" w:hAnsi="Inconsolata" w:cs="Arial"/>
          <w:sz w:val="22"/>
          <w:szCs w:val="22"/>
          <w:lang w:val="en-PH"/>
        </w:rPr>
        <w:tab/>
        <w:t>=&gt; $txt_category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description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IBRARYUS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library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RIC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price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Templates_model-&gt;update($params, $txt_no_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Successfully updat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_imag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isset($_POST['btn_update_image_wo']) )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loc = $_SERVER['DOCUMENT_ROOT'].base_url()."public/img/templ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move_uploaded_file($_FILES['image']['tmp_name'], $loc . $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imageCTR = $_FILES['image']['nam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params = array(</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imageCTR</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this-&gt;Templates_model-&gt;update($params, $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Updated the website imag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name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name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category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category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description_wt_create</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description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ibrary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library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rice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price_wt_create');</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name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CATEGORY'</w:t>
      </w:r>
      <w:r w:rsidRPr="000448F5">
        <w:rPr>
          <w:rFonts w:ascii="Inconsolata" w:eastAsia="Arial Unicode MS" w:hAnsi="Inconsolata" w:cs="Arial"/>
          <w:sz w:val="22"/>
          <w:szCs w:val="22"/>
          <w:lang w:val="en-PH"/>
        </w:rPr>
        <w:tab/>
        <w:t>=&gt; $txt_category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description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IBRARYUS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library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RIC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price_wt_cre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URRENTOWN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UPLOADED'</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noimage.png',</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IT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OWNERTITLEWEBSITE'</w:t>
      </w:r>
      <w:r w:rsidRPr="000448F5">
        <w:rPr>
          <w:rFonts w:ascii="Inconsolata" w:eastAsia="Arial Unicode MS" w:hAnsi="Inconsolata" w:cs="Arial"/>
          <w:sz w:val="22"/>
          <w:szCs w:val="22"/>
          <w:lang w:val="en-PH"/>
        </w:rPr>
        <w:tab/>
        <w:t>=&gt;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AVAILABILIT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AGENTSE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Templates_model-&gt;create($param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New template is add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delete($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 (</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DELETION' </w:t>
      </w:r>
      <w:r w:rsidRPr="000448F5">
        <w:rPr>
          <w:rFonts w:ascii="Inconsolata" w:eastAsia="Arial Unicode MS" w:hAnsi="Inconsolata" w:cs="Arial"/>
          <w:sz w:val="22"/>
          <w:szCs w:val="22"/>
          <w:lang w:val="en-PH"/>
        </w:rPr>
        <w:tab/>
        <w:t>=&gt; 1</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Templates_model-&gt;update($params, $no);</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Template deleted!');</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templates');</w:t>
      </w:r>
    </w:p>
    <w:p w:rsidR="000448F5" w:rsidRP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0448F5" w:rsidRP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0448F5" w:rsidRDefault="000448F5" w:rsidP="000448F5">
      <w:pPr>
        <w:ind w:left="284" w:firstLine="436"/>
        <w:rPr>
          <w:rFonts w:ascii="Inconsolata" w:eastAsia="Arial Unicode MS" w:hAnsi="Inconsolata" w:cs="Arial"/>
          <w:sz w:val="22"/>
          <w:szCs w:val="22"/>
          <w:lang w:val="en-PH"/>
        </w:rPr>
      </w:pPr>
    </w:p>
    <w:p w:rsidR="000448F5" w:rsidRDefault="000448F5" w:rsidP="000448F5">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MODEL FILES</w:t>
      </w:r>
    </w:p>
    <w:p w:rsidR="000448F5" w:rsidRPr="00894E75" w:rsidRDefault="000448F5" w:rsidP="000448F5">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About_my_site</w:t>
      </w:r>
      <w:r w:rsidR="0096622A" w:rsidRPr="00894E75">
        <w:rPr>
          <w:rFonts w:ascii="Inconsolata" w:eastAsia="Arial Unicode MS" w:hAnsi="Inconsolata" w:cs="Arial"/>
          <w:b/>
          <w:szCs w:val="22"/>
          <w:lang w:val="en-PH"/>
        </w:rPr>
        <w:t>_model</w:t>
      </w:r>
      <w:r w:rsidRPr="00894E75">
        <w:rPr>
          <w:rFonts w:ascii="Inconsolata" w:eastAsia="Arial Unicode MS" w:hAnsi="Inconsolata" w:cs="Arial"/>
          <w:b/>
          <w:szCs w:val="22"/>
          <w:lang w:val="en-PH"/>
        </w:rPr>
        <w:t>.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About_my_site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bout_my_sit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cti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CTIV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function get_all_aboutmysit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ctiv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tive, 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All($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active, 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dele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Blog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Blog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blog";</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randcod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RANDOMCOD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blog()</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894E75" w:rsidP="00894E75">
      <w:pPr>
        <w:ind w:left="284" w:firstLine="436"/>
        <w:rPr>
          <w:rFonts w:ascii="Inconsolata" w:eastAsia="Arial Unicode MS" w:hAnsi="Inconsolata" w:cs="Arial"/>
          <w:sz w:val="22"/>
          <w:szCs w:val="22"/>
          <w:lang w:val="en-PH"/>
        </w:rPr>
      </w:pPr>
      <w:r>
        <w:rPr>
          <w:rFonts w:ascii="Inconsolata" w:eastAsia="Arial Unicode MS" w:hAnsi="Inconsolata" w:cs="Arial"/>
          <w:sz w:val="22"/>
          <w:szCs w:val="22"/>
          <w:lang w:val="en-PH"/>
        </w:rPr>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_blog($randomcod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randcode, $randomcod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894E75">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lastRenderedPageBreak/>
        <w:t>Blog_reply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Blog_reply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blog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 w:val="22"/>
          <w:szCs w:val="22"/>
          <w:lang w:val="en-PH"/>
        </w:rPr>
      </w:pPr>
      <w:r w:rsidRPr="00894E75">
        <w:rPr>
          <w:rFonts w:ascii="Inconsolata" w:eastAsia="Arial Unicode MS" w:hAnsi="Inconsolata" w:cs="Arial"/>
          <w:b/>
          <w:szCs w:val="22"/>
          <w:lang w:val="en-PH"/>
        </w:rPr>
        <w:t>Contact_admin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Contact_admi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contact_admi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user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contact_for_specific_admin($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nouser, $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Event_reply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Event_reply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event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Events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Events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event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event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dele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Inbox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nbox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nbox";</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userto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T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userfrom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FROM";</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inbox_spec_user($usert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userto, $usert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_where($this-&gt;userfrom, $usert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_content($noInbox)</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 $noInbox)</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new_messag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894E75">
        <w:rPr>
          <w:rFonts w:ascii="Inconsolata" w:eastAsia="Arial Unicode MS" w:hAnsi="Inconsolata" w:cs="Arial"/>
          <w:b/>
          <w:szCs w:val="22"/>
          <w:lang w:val="en-PH"/>
        </w:rPr>
        <w:t>Inbox_reply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nbox_reply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nbox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inbox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INBOX";</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_spec_content($inbox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inbox_reply.NOINBOX', $inbox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nbox_reply.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user','inbox_reply.NOUSER = us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nbox_reply.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Issue_tracker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ssue_tracker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User</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ssue_track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user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issue_track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user.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issue_tracker','user.NO = issue_tracker.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ssue_tracker.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User);</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reply($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join('issue_tracker_reply','issue_tracker.NO = issue_tracker_reply.ISSUETRACK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user','issue_tracker_reply.NOREPLYFROM = us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ssue_tracker_reply.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ssue_tracker_reply.ISSUETRACKER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ssue_tracker_reply.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issue_tracker_by_us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user.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issue_tracker','user.NO = issue_tracker.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ssue_tracker.NOUSER',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ssue_tracker.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User);</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Issue_tracker_reply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ssue_tracker_reply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ssue_tracker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function insert_reply($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Location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Locatio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oca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nouser</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all_user_latlong()</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join('user','location.NOUSER = us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location.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ouser,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r>
        <w:rPr>
          <w:rFonts w:ascii="Inconsolata" w:eastAsia="Arial Unicode MS" w:hAnsi="Inconsolata" w:cs="Arial"/>
          <w:sz w:val="22"/>
          <w:szCs w:val="22"/>
          <w:lang w:val="en-PH"/>
        </w:rPr>
        <w:tab/>
      </w:r>
    </w:p>
    <w:p w:rsid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p>
    <w:p w:rsidR="00894E75" w:rsidRDefault="00894E75" w:rsidP="0096622A">
      <w:pPr>
        <w:ind w:left="284" w:firstLine="436"/>
        <w:rPr>
          <w:rFonts w:ascii="Inconsolata" w:eastAsia="Arial Unicode MS" w:hAnsi="Inconsolata" w:cs="Arial"/>
          <w:sz w:val="22"/>
          <w:szCs w:val="22"/>
          <w:lang w:val="en-PH"/>
        </w:rPr>
      </w:pPr>
    </w:p>
    <w:p w:rsidR="00894E75" w:rsidRDefault="00894E75"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lastRenderedPageBreak/>
        <w:t>Notification_admin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Notification_admi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tification_admi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notifica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join('user', 'notification_admin.NOUSER = use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notification_admin.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notification_admin.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Paypal_configuration_model.php</w:t>
      </w:r>
    </w:p>
    <w:p w:rsidR="0096622A" w:rsidRPr="00894E75" w:rsidRDefault="0096622A" w:rsidP="0096622A">
      <w:pPr>
        <w:ind w:left="284" w:firstLine="436"/>
        <w:rPr>
          <w:rFonts w:ascii="Inconsolata" w:eastAsia="Arial Unicode MS" w:hAnsi="Inconsolata" w:cs="Arial"/>
          <w:sz w:val="22"/>
          <w:szCs w:val="22"/>
          <w:lang w:val="en-PH"/>
        </w:rPr>
      </w:pPr>
      <w:r w:rsidRPr="00894E75">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aypal_configuratio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aypal_configura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 xml:space="preserve">public $status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STATUS";</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aypa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paypal_configuration.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paypal_configuration.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paypal_configuration.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paypal_configuration.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paypal_configuration.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paypal_configuration.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function disableAll($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status, 'enable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en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status, 'enable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Permission_admin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ermission_admi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ermission_admi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cti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ACTIV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ermiss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tive, "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name,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lastRenderedPageBreak/>
        <w:t>Post_admin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ost_admin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admi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tableReply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admin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o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Reply);</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Reply,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row = $this-&gt;db-&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params,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_reply($params,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Reply,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Post_user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ost_user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tableReply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user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o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Reply);</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Reply,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params,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_reply($params,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Reply,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Team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am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am";</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lastnam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AS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dbno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am()</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cre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Templates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mplates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mplat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availability</w:t>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VAILABILITY";</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available_templat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vailability, "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mplat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mplates_row()</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_templat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_templates($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nted_templat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vailability,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Templatesales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mplatesales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mplatesal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dat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AT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gentse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AGENTSE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monthly_sales_thisyear($month,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mon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function get_all_sal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agentse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gentsee,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5)</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sales_row()</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st_year_sales($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st_year_sales_row($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894E75" w:rsidRDefault="0096622A" w:rsidP="0096622A">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lastRenderedPageBreak/>
        <w:t>Testimonial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stimonial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stimonia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stimonia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b/>
          <w:szCs w:val="22"/>
          <w:lang w:val="en-PH"/>
        </w:rPr>
      </w:pPr>
      <w:r w:rsidRPr="0096622A">
        <w:rPr>
          <w:rFonts w:ascii="Inconsolata" w:eastAsia="Arial Unicode MS" w:hAnsi="Inconsolata" w:cs="Arial"/>
          <w:b/>
          <w:szCs w:val="22"/>
          <w:lang w:val="en-PH"/>
        </w:rPr>
        <w:t>Todo_list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odo_list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odo_lis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user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liststatus</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ISTSTATU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odo_for_specific_admin($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nouser, $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7)</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deleteAllCheckedTask($params, $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ouser, $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where($this-&gt;liststatus, '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numrows_todo_for_specific_admin($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nouser, $no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b/>
          <w:szCs w:val="22"/>
          <w:lang w:val="en-PH"/>
        </w:rPr>
      </w:pPr>
      <w:r w:rsidRPr="0096622A">
        <w:rPr>
          <w:rFonts w:ascii="Inconsolata" w:eastAsia="Arial Unicode MS" w:hAnsi="Inconsolata" w:cs="Arial"/>
          <w:b/>
          <w:szCs w:val="22"/>
          <w:lang w:val="en-PH"/>
        </w:rPr>
        <w:t>Users_model.php</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Users_model extends CI_Mode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email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password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ASSWOR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last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AS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irstnam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FIRSTNAM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ccount_type </w:t>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CCOUNT_TYP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verified</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VERIFIE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cod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VERIFICATIONCOD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at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AT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email_password_login($email, $passwor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email, $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password, $passwor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ow();</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dmin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gent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user_specific($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row = $this-&gt;db-&gt;where($this-&gt;dbno,$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Email($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email,$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num_rows_all_user() {</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num_rows_curmonth($current_month, $current_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like($this-&gt;date, $current_mon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current_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Use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specific_agent($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latest_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gen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reate($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update($params,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function get_latest_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specific_administrator($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dministrato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users_per_month_row($month,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month)</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verification_code($email, $cod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code, $cod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email, $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function update_verification_code($params, $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email, $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gt;update($this-&gt;table, $param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email($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email, $email)</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password_using_no($pword,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password, $pword)</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AllLatLong()</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verified, "YES")</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6622A" w:rsidRPr="0096622A" w:rsidRDefault="0096622A" w:rsidP="0096622A">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600A19" w:rsidRPr="00E02BFC" w:rsidRDefault="00600A19" w:rsidP="00E02BFC">
      <w:pPr>
        <w:spacing w:line="480" w:lineRule="auto"/>
        <w:ind w:left="284" w:firstLine="436"/>
        <w:rPr>
          <w:rFonts w:ascii="Arial" w:eastAsia="Arial Unicode MS" w:hAnsi="Arial" w:cs="Arial"/>
          <w:lang w:val="en-PH"/>
        </w:rPr>
      </w:pP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t>Appendix I: Evaluation Form</w:t>
      </w: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t>Appendix J: Disclaimer</w:t>
      </w:r>
    </w:p>
    <w:p w:rsidR="007519A5" w:rsidRDefault="007519A5" w:rsidP="00B70AED">
      <w:pPr>
        <w:spacing w:line="480" w:lineRule="auto"/>
        <w:ind w:left="284"/>
        <w:rPr>
          <w:rFonts w:ascii="Arial" w:eastAsia="Arial Unicode MS" w:hAnsi="Arial" w:cs="Arial"/>
          <w:b/>
          <w:lang w:val="en-PH"/>
        </w:rPr>
      </w:pPr>
    </w:p>
    <w:p w:rsidR="007519A5" w:rsidRDefault="007519A5" w:rsidP="00B70AED">
      <w:pPr>
        <w:spacing w:line="480" w:lineRule="auto"/>
        <w:ind w:left="284"/>
        <w:rPr>
          <w:rFonts w:ascii="Arial" w:eastAsia="Arial Unicode MS" w:hAnsi="Arial" w:cs="Arial"/>
          <w:b/>
          <w:lang w:val="en-PH"/>
        </w:rPr>
      </w:pPr>
    </w:p>
    <w:p w:rsidR="007519A5" w:rsidRDefault="007519A5" w:rsidP="00B70AED">
      <w:pPr>
        <w:spacing w:line="480" w:lineRule="auto"/>
        <w:ind w:left="284"/>
        <w:rPr>
          <w:rFonts w:ascii="Arial" w:eastAsia="Arial Unicode MS" w:hAnsi="Arial" w:cs="Arial"/>
          <w:b/>
          <w:lang w:val="en-PH"/>
        </w:rPr>
      </w:pPr>
    </w:p>
    <w:p w:rsidR="007519A5" w:rsidRDefault="007519A5" w:rsidP="00B70AED">
      <w:pPr>
        <w:spacing w:line="480" w:lineRule="auto"/>
        <w:ind w:left="284"/>
        <w:rPr>
          <w:rFonts w:ascii="Arial" w:eastAsia="Arial Unicode MS" w:hAnsi="Arial" w:cs="Arial"/>
          <w:b/>
          <w:lang w:val="en-PH"/>
        </w:rPr>
      </w:pPr>
    </w:p>
    <w:p w:rsidR="007519A5" w:rsidRDefault="007519A5" w:rsidP="00B70AED">
      <w:pPr>
        <w:spacing w:line="480" w:lineRule="auto"/>
        <w:ind w:left="284"/>
        <w:rPr>
          <w:rFonts w:ascii="Arial" w:eastAsia="Arial Unicode MS" w:hAnsi="Arial" w:cs="Arial"/>
          <w:b/>
          <w:lang w:val="en-PH"/>
        </w:rPr>
      </w:pPr>
    </w:p>
    <w:p w:rsidR="007519A5" w:rsidRDefault="007519A5" w:rsidP="00B70AED">
      <w:pPr>
        <w:spacing w:line="480" w:lineRule="auto"/>
        <w:ind w:left="284"/>
        <w:rPr>
          <w:rFonts w:ascii="Arial" w:eastAsia="Arial Unicode MS" w:hAnsi="Arial" w:cs="Arial"/>
          <w:b/>
          <w:lang w:val="en-PH"/>
        </w:rPr>
      </w:pPr>
    </w:p>
    <w:p w:rsidR="007519A5" w:rsidRDefault="007519A5" w:rsidP="00B70AED">
      <w:pPr>
        <w:spacing w:line="480" w:lineRule="auto"/>
        <w:ind w:left="284"/>
        <w:rPr>
          <w:rFonts w:ascii="Arial" w:eastAsia="Arial Unicode MS" w:hAnsi="Arial" w:cs="Arial"/>
          <w:b/>
          <w:lang w:val="en-PH"/>
        </w:rPr>
      </w:pPr>
    </w:p>
    <w:p w:rsidR="007519A5" w:rsidRDefault="007519A5" w:rsidP="00B70AED">
      <w:pPr>
        <w:spacing w:line="480" w:lineRule="auto"/>
        <w:ind w:left="284"/>
        <w:rPr>
          <w:rFonts w:ascii="Arial" w:eastAsia="Arial Unicode MS" w:hAnsi="Arial" w:cs="Arial"/>
          <w:b/>
          <w:lang w:val="en-PH"/>
        </w:rPr>
      </w:pPr>
    </w:p>
    <w:p w:rsidR="007519A5" w:rsidRDefault="007519A5" w:rsidP="00384C5B">
      <w:pPr>
        <w:spacing w:line="480" w:lineRule="auto"/>
        <w:rPr>
          <w:rFonts w:ascii="Arial" w:eastAsia="Arial Unicode MS" w:hAnsi="Arial" w:cs="Arial"/>
          <w:b/>
          <w:lang w:val="en-PH"/>
        </w:rPr>
      </w:pPr>
    </w:p>
    <w:p w:rsidR="00B70AED" w:rsidRDefault="00B70AED" w:rsidP="00B70AED">
      <w:pPr>
        <w:spacing w:line="480" w:lineRule="auto"/>
        <w:ind w:left="284"/>
        <w:rPr>
          <w:rFonts w:ascii="Arial" w:eastAsia="Arial Unicode MS" w:hAnsi="Arial" w:cs="Arial"/>
          <w:b/>
          <w:lang w:val="en-PH"/>
        </w:rPr>
      </w:pPr>
      <w:r>
        <w:rPr>
          <w:rFonts w:ascii="Arial" w:eastAsia="Arial Unicode MS" w:hAnsi="Arial" w:cs="Arial"/>
          <w:b/>
          <w:lang w:val="en-PH"/>
        </w:rPr>
        <w:t xml:space="preserve">Appendix K: Curriculum Vitae of Researchers </w:t>
      </w:r>
    </w:p>
    <w:p w:rsidR="00834C07" w:rsidRDefault="00980B39" w:rsidP="00834C07">
      <w:pPr>
        <w:spacing w:before="42"/>
        <w:ind w:left="100" w:right="2631"/>
        <w:rPr>
          <w:b/>
          <w:sz w:val="40"/>
        </w:rPr>
      </w:pPr>
      <w:r>
        <w:rPr>
          <w:noProof/>
          <w:lang w:val="en-PH" w:eastAsia="en-PH"/>
        </w:rPr>
        <w:drawing>
          <wp:anchor distT="0" distB="0" distL="0" distR="0" simplePos="0" relativeHeight="251661312" behindDoc="0" locked="0" layoutInCell="1" allowOverlap="1" wp14:anchorId="0AD41327" wp14:editId="04EF6755">
            <wp:simplePos x="0" y="0"/>
            <wp:positionH relativeFrom="margin">
              <wp:align>right</wp:align>
            </wp:positionH>
            <wp:positionV relativeFrom="paragraph">
              <wp:posOffset>32385</wp:posOffset>
            </wp:positionV>
            <wp:extent cx="1525069" cy="1578864"/>
            <wp:effectExtent l="0" t="0" r="0" b="2540"/>
            <wp:wrapNone/>
            <wp:docPr id="15"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525069" cy="1578864"/>
                    </a:xfrm>
                    <a:prstGeom prst="rect">
                      <a:avLst/>
                    </a:prstGeom>
                  </pic:spPr>
                </pic:pic>
              </a:graphicData>
            </a:graphic>
            <wp14:sizeRelH relativeFrom="margin">
              <wp14:pctWidth>0</wp14:pctWidth>
            </wp14:sizeRelH>
          </wp:anchor>
        </w:drawing>
      </w:r>
      <w:r w:rsidR="00834C07">
        <w:rPr>
          <w:b/>
          <w:w w:val="115"/>
          <w:sz w:val="40"/>
        </w:rPr>
        <w:t>JOHN MARK CASTOR ABRIL</w:t>
      </w:r>
    </w:p>
    <w:p w:rsidR="00834C07" w:rsidRDefault="00834C07" w:rsidP="00834C07">
      <w:pPr>
        <w:pStyle w:val="BodyText"/>
        <w:spacing w:before="2"/>
        <w:ind w:left="100" w:right="2631"/>
        <w:rPr>
          <w:w w:val="120"/>
        </w:rPr>
      </w:pPr>
      <w:r>
        <w:rPr>
          <w:w w:val="120"/>
        </w:rPr>
        <w:t>655 D. Guillermo St. Gagalangin Tondo, Manila</w:t>
      </w:r>
    </w:p>
    <w:p w:rsidR="00834C07" w:rsidRDefault="00752879" w:rsidP="00834C07">
      <w:pPr>
        <w:pStyle w:val="BodyText"/>
        <w:spacing w:before="2"/>
        <w:ind w:left="100" w:right="2631"/>
      </w:pPr>
      <w:r>
        <w:rPr>
          <w:rFonts w:ascii="Georgia" w:hAnsi="Georgia"/>
          <w:w w:val="110"/>
        </w:rPr>
        <w:t>09208317004</w:t>
      </w:r>
    </w:p>
    <w:p w:rsidR="00834C07" w:rsidRDefault="00834C07" w:rsidP="00834C07">
      <w:pPr>
        <w:pStyle w:val="BodyText"/>
        <w:spacing w:line="281" w:lineRule="exact"/>
        <w:ind w:left="100" w:right="2631"/>
      </w:pPr>
      <w:r>
        <w:t>johnmarkabril@gmail.com</w:t>
      </w:r>
    </w:p>
    <w:p w:rsidR="00834C07" w:rsidRDefault="00834C07" w:rsidP="00834C07">
      <w:pPr>
        <w:ind w:left="90"/>
        <w:rPr>
          <w:b/>
          <w:i/>
          <w:sz w:val="20"/>
        </w:rPr>
      </w:pPr>
      <w:r w:rsidRPr="00EC5D77">
        <w:rPr>
          <w:b/>
          <w:i/>
          <w:sz w:val="20"/>
        </w:rPr>
        <w:t>http://johnmarkabril.netai.net/</w:t>
      </w:r>
    </w:p>
    <w:p w:rsidR="00834C07" w:rsidRDefault="00834C07" w:rsidP="00834C07">
      <w:pPr>
        <w:spacing w:line="480" w:lineRule="auto"/>
        <w:ind w:left="90" w:right="90"/>
        <w:rPr>
          <w:rFonts w:ascii="Arial" w:hAnsi="Arial" w:cs="Arial"/>
          <w:b/>
        </w:rPr>
      </w:pPr>
    </w:p>
    <w:tbl>
      <w:tblPr>
        <w:tblW w:w="9214"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1684"/>
        <w:gridCol w:w="2569"/>
        <w:gridCol w:w="2087"/>
        <w:gridCol w:w="2874"/>
      </w:tblGrid>
      <w:tr w:rsidR="00834C07" w:rsidTr="000B50E5">
        <w:trPr>
          <w:trHeight w:hRule="exact" w:val="292"/>
        </w:trPr>
        <w:tc>
          <w:tcPr>
            <w:tcW w:w="9214" w:type="dxa"/>
            <w:gridSpan w:val="4"/>
            <w:tcBorders>
              <w:bottom w:val="single" w:sz="4" w:space="0" w:color="000000"/>
            </w:tcBorders>
            <w:shd w:val="clear" w:color="auto" w:fill="BEBEBE"/>
          </w:tcPr>
          <w:p w:rsidR="00834C07" w:rsidRDefault="00834C07" w:rsidP="00414E47">
            <w:pPr>
              <w:pStyle w:val="TableParagraph"/>
              <w:spacing w:line="279" w:lineRule="exact"/>
              <w:ind w:left="107"/>
              <w:rPr>
                <w:b/>
                <w:sz w:val="24"/>
              </w:rPr>
            </w:pPr>
            <w:r>
              <w:rPr>
                <w:b/>
                <w:w w:val="115"/>
                <w:sz w:val="24"/>
              </w:rPr>
              <w:t>PERSONAL DETAILS</w:t>
            </w:r>
          </w:p>
        </w:tc>
      </w:tr>
      <w:tr w:rsidR="00834C07" w:rsidTr="000B50E5">
        <w:trPr>
          <w:trHeight w:hRule="exact" w:val="1740"/>
        </w:trPr>
        <w:tc>
          <w:tcPr>
            <w:tcW w:w="1684"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414E47">
            <w:pPr>
              <w:pStyle w:val="TableParagraph"/>
              <w:spacing w:line="281" w:lineRule="exact"/>
              <w:ind w:left="107"/>
              <w:rPr>
                <w:i/>
                <w:sz w:val="24"/>
              </w:rPr>
            </w:pPr>
            <w:r>
              <w:rPr>
                <w:i/>
                <w:w w:val="120"/>
                <w:sz w:val="24"/>
              </w:rPr>
              <w:t>Gender:</w:t>
            </w:r>
          </w:p>
          <w:p w:rsidR="00834C07" w:rsidRDefault="00834C07" w:rsidP="00414E47">
            <w:pPr>
              <w:pStyle w:val="TableParagraph"/>
              <w:ind w:left="107"/>
              <w:rPr>
                <w:i/>
                <w:sz w:val="24"/>
              </w:rPr>
            </w:pPr>
            <w:r>
              <w:rPr>
                <w:i/>
                <w:w w:val="110"/>
                <w:sz w:val="24"/>
              </w:rPr>
              <w:t>Date of Birth: Nationality: Height:</w:t>
            </w:r>
          </w:p>
        </w:tc>
        <w:tc>
          <w:tcPr>
            <w:tcW w:w="2569"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7519A5">
            <w:pPr>
              <w:pStyle w:val="TableParagraph"/>
              <w:spacing w:line="281" w:lineRule="exact"/>
              <w:ind w:left="21" w:right="712"/>
              <w:rPr>
                <w:sz w:val="24"/>
              </w:rPr>
            </w:pPr>
            <w:r>
              <w:rPr>
                <w:w w:val="110"/>
                <w:sz w:val="24"/>
              </w:rPr>
              <w:t>Male</w:t>
            </w:r>
          </w:p>
          <w:p w:rsidR="00834C07" w:rsidRDefault="00834C07" w:rsidP="007519A5">
            <w:pPr>
              <w:pStyle w:val="TableParagraph"/>
              <w:ind w:left="21" w:right="-305"/>
              <w:rPr>
                <w:sz w:val="24"/>
              </w:rPr>
            </w:pPr>
            <w:r>
              <w:rPr>
                <w:w w:val="115"/>
                <w:sz w:val="24"/>
              </w:rPr>
              <w:t>September 17, 1997 Filipino</w:t>
            </w:r>
          </w:p>
          <w:p w:rsidR="00834C07" w:rsidRDefault="00834C07" w:rsidP="007519A5">
            <w:pPr>
              <w:pStyle w:val="TableParagraph"/>
              <w:spacing w:line="278" w:lineRule="exact"/>
              <w:ind w:left="21" w:right="712"/>
              <w:rPr>
                <w:rFonts w:ascii="Verdana" w:hAnsi="Verdana"/>
                <w:sz w:val="24"/>
              </w:rPr>
            </w:pPr>
            <w:r>
              <w:rPr>
                <w:rFonts w:ascii="Verdana" w:hAnsi="Verdana"/>
                <w:sz w:val="24"/>
              </w:rPr>
              <w:t>5’ 5”</w:t>
            </w:r>
          </w:p>
        </w:tc>
        <w:tc>
          <w:tcPr>
            <w:tcW w:w="2087"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7519A5">
            <w:pPr>
              <w:pStyle w:val="TableParagraph"/>
              <w:spacing w:line="281" w:lineRule="exact"/>
              <w:ind w:left="135"/>
              <w:rPr>
                <w:i/>
                <w:sz w:val="24"/>
              </w:rPr>
            </w:pPr>
            <w:r>
              <w:rPr>
                <w:i/>
                <w:w w:val="115"/>
                <w:sz w:val="24"/>
              </w:rPr>
              <w:t>Status:</w:t>
            </w:r>
          </w:p>
          <w:p w:rsidR="00834C07" w:rsidRDefault="00834C07" w:rsidP="007519A5">
            <w:pPr>
              <w:pStyle w:val="TableParagraph"/>
              <w:ind w:left="135"/>
              <w:rPr>
                <w:i/>
                <w:sz w:val="24"/>
              </w:rPr>
            </w:pPr>
            <w:r>
              <w:rPr>
                <w:i/>
                <w:w w:val="115"/>
                <w:sz w:val="24"/>
              </w:rPr>
              <w:t>Place of Birth: Languages: Weight:</w:t>
            </w:r>
          </w:p>
        </w:tc>
        <w:tc>
          <w:tcPr>
            <w:tcW w:w="2874"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7519A5">
            <w:pPr>
              <w:pStyle w:val="TableParagraph"/>
              <w:tabs>
                <w:tab w:val="left" w:pos="1190"/>
              </w:tabs>
              <w:ind w:left="34" w:right="907"/>
              <w:rPr>
                <w:w w:val="115"/>
                <w:sz w:val="24"/>
              </w:rPr>
            </w:pPr>
            <w:r>
              <w:rPr>
                <w:w w:val="115"/>
                <w:sz w:val="24"/>
              </w:rPr>
              <w:t>19 years old</w:t>
            </w:r>
          </w:p>
          <w:p w:rsidR="00834C07" w:rsidRDefault="000B50E5" w:rsidP="007519A5">
            <w:pPr>
              <w:pStyle w:val="TableParagraph"/>
              <w:tabs>
                <w:tab w:val="left" w:pos="1190"/>
              </w:tabs>
              <w:ind w:left="34" w:right="907"/>
              <w:rPr>
                <w:sz w:val="24"/>
              </w:rPr>
            </w:pPr>
            <w:r>
              <w:rPr>
                <w:w w:val="115"/>
                <w:sz w:val="24"/>
              </w:rPr>
              <w:t xml:space="preserve">Pangasinan </w:t>
            </w:r>
            <w:r w:rsidR="00834C07">
              <w:rPr>
                <w:w w:val="115"/>
                <w:sz w:val="24"/>
              </w:rPr>
              <w:t>City</w:t>
            </w:r>
          </w:p>
          <w:p w:rsidR="00834C07" w:rsidRDefault="00834C07" w:rsidP="007519A5">
            <w:pPr>
              <w:pStyle w:val="TableParagraph"/>
              <w:spacing w:before="2"/>
              <w:ind w:left="34" w:right="84"/>
              <w:rPr>
                <w:sz w:val="24"/>
              </w:rPr>
            </w:pPr>
            <w:r>
              <w:rPr>
                <w:w w:val="115"/>
                <w:sz w:val="24"/>
              </w:rPr>
              <w:t>Filipino and English 100 lbs</w:t>
            </w:r>
          </w:p>
        </w:tc>
      </w:tr>
    </w:tbl>
    <w:tbl>
      <w:tblPr>
        <w:tblpPr w:leftFromText="180" w:rightFromText="180" w:vertAnchor="text" w:horzAnchor="margin" w:tblpY="47"/>
        <w:tblW w:w="9097"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5047"/>
        <w:gridCol w:w="4050"/>
      </w:tblGrid>
      <w:tr w:rsidR="00834C07" w:rsidRPr="00677F72" w:rsidTr="00414E47">
        <w:trPr>
          <w:trHeight w:hRule="exact" w:val="338"/>
        </w:trPr>
        <w:tc>
          <w:tcPr>
            <w:tcW w:w="5047" w:type="dxa"/>
            <w:tcBorders>
              <w:bottom w:val="single" w:sz="4" w:space="0" w:color="000000"/>
            </w:tcBorders>
            <w:shd w:val="clear" w:color="auto" w:fill="BEBEBE"/>
          </w:tcPr>
          <w:p w:rsidR="00834C07" w:rsidRPr="00677F72" w:rsidRDefault="00834C07" w:rsidP="00414E47">
            <w:pPr>
              <w:widowControl w:val="0"/>
              <w:spacing w:line="279" w:lineRule="exact"/>
              <w:ind w:left="107"/>
              <w:rPr>
                <w:rFonts w:ascii="Cambria" w:eastAsia="Cambria" w:hAnsi="Cambria" w:cs="Cambria"/>
                <w:b/>
                <w:szCs w:val="22"/>
              </w:rPr>
            </w:pPr>
            <w:r w:rsidRPr="00677F72">
              <w:rPr>
                <w:rFonts w:ascii="Cambria" w:eastAsia="Cambria" w:hAnsi="Cambria" w:cs="Cambria"/>
                <w:b/>
                <w:w w:val="115"/>
                <w:szCs w:val="22"/>
              </w:rPr>
              <w:t>EDUCATION</w:t>
            </w:r>
          </w:p>
        </w:tc>
        <w:tc>
          <w:tcPr>
            <w:tcW w:w="4050" w:type="dxa"/>
            <w:tcBorders>
              <w:bottom w:val="single" w:sz="4" w:space="0" w:color="000000"/>
            </w:tcBorders>
            <w:shd w:val="clear" w:color="auto" w:fill="BEBEBE"/>
          </w:tcPr>
          <w:p w:rsidR="00834C07" w:rsidRPr="00677F72" w:rsidRDefault="00834C07" w:rsidP="00414E47">
            <w:pPr>
              <w:widowControl w:val="0"/>
              <w:rPr>
                <w:rFonts w:ascii="Cambria" w:eastAsia="Cambria" w:hAnsi="Cambria" w:cs="Cambria"/>
                <w:sz w:val="22"/>
                <w:szCs w:val="22"/>
              </w:rPr>
            </w:pPr>
          </w:p>
        </w:tc>
      </w:tr>
      <w:tr w:rsidR="00834C07" w:rsidRPr="00677F72" w:rsidTr="00414E47">
        <w:trPr>
          <w:trHeight w:hRule="exact" w:val="4808"/>
        </w:trPr>
        <w:tc>
          <w:tcPr>
            <w:tcW w:w="5047" w:type="dxa"/>
            <w:tcBorders>
              <w:top w:val="single" w:sz="4" w:space="0" w:color="000000"/>
              <w:bottom w:val="single" w:sz="4" w:space="0" w:color="000000"/>
            </w:tcBorders>
          </w:tcPr>
          <w:p w:rsidR="00834C07" w:rsidRPr="00677F72" w:rsidRDefault="00834C07" w:rsidP="00414E47">
            <w:pPr>
              <w:widowControl w:val="0"/>
              <w:spacing w:before="1"/>
              <w:rPr>
                <w:rFonts w:ascii="Cambria" w:eastAsia="Cambria" w:hAnsi="Cambria" w:cs="Cambria"/>
                <w:b/>
                <w:i/>
                <w:szCs w:val="22"/>
              </w:rPr>
            </w:pPr>
          </w:p>
          <w:p w:rsidR="00834C07" w:rsidRPr="00677F72" w:rsidRDefault="00834C07" w:rsidP="00414E47">
            <w:pPr>
              <w:widowControl w:val="0"/>
              <w:ind w:left="107"/>
              <w:rPr>
                <w:rFonts w:ascii="Cambria" w:eastAsia="Cambria" w:hAnsi="Cambria" w:cs="Cambria"/>
                <w:b/>
                <w:szCs w:val="22"/>
              </w:rPr>
            </w:pPr>
            <w:r w:rsidRPr="00677F72">
              <w:rPr>
                <w:rFonts w:ascii="Cambria" w:eastAsia="Cambria" w:hAnsi="Cambria" w:cs="Cambria"/>
                <w:b/>
                <w:w w:val="115"/>
                <w:szCs w:val="22"/>
              </w:rPr>
              <w:t>Bachelor of Science in Information Technology</w:t>
            </w:r>
          </w:p>
          <w:p w:rsidR="00834C07" w:rsidRPr="00677F72" w:rsidRDefault="00834C07" w:rsidP="00414E47">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Divine Mercy College Foundation, Inc. 129 University Avenue, Caloocan City</w:t>
            </w:r>
          </w:p>
          <w:p w:rsidR="00834C07" w:rsidRPr="00677F72" w:rsidRDefault="000B50E5" w:rsidP="00834C07">
            <w:pPr>
              <w:widowControl w:val="0"/>
              <w:numPr>
                <w:ilvl w:val="0"/>
                <w:numId w:val="5"/>
              </w:numPr>
              <w:tabs>
                <w:tab w:val="left" w:pos="828"/>
                <w:tab w:val="left" w:pos="829"/>
              </w:tabs>
              <w:rPr>
                <w:rFonts w:ascii="Cambria" w:eastAsia="Cambria" w:hAnsi="Cambria" w:cs="Cambria"/>
                <w:i/>
                <w:szCs w:val="22"/>
              </w:rPr>
            </w:pPr>
            <w:r>
              <w:rPr>
                <w:rFonts w:ascii="Cambria" w:eastAsia="Cambria" w:hAnsi="Cambria" w:cs="Cambria"/>
                <w:i/>
                <w:w w:val="120"/>
                <w:szCs w:val="22"/>
              </w:rPr>
              <w:t>Graduating</w:t>
            </w:r>
            <w:r w:rsidR="00834C07" w:rsidRPr="00677F72">
              <w:rPr>
                <w:rFonts w:ascii="Cambria" w:eastAsia="Cambria" w:hAnsi="Cambria" w:cs="Cambria"/>
                <w:i/>
                <w:w w:val="120"/>
                <w:szCs w:val="22"/>
              </w:rPr>
              <w:t xml:space="preserve"> student</w:t>
            </w:r>
          </w:p>
          <w:p w:rsidR="00834C07" w:rsidRPr="00677F72" w:rsidRDefault="00834C07" w:rsidP="00414E47">
            <w:pPr>
              <w:widowControl w:val="0"/>
              <w:tabs>
                <w:tab w:val="left" w:pos="828"/>
                <w:tab w:val="left" w:pos="829"/>
              </w:tabs>
              <w:ind w:left="828"/>
              <w:rPr>
                <w:rFonts w:ascii="Cambria" w:eastAsia="Cambria" w:hAnsi="Cambria" w:cs="Cambria"/>
                <w:i/>
                <w:w w:val="120"/>
                <w:szCs w:val="22"/>
              </w:rPr>
            </w:pPr>
          </w:p>
          <w:p w:rsidR="00834C07" w:rsidRPr="00677F72" w:rsidRDefault="00834C07" w:rsidP="00414E47">
            <w:pPr>
              <w:widowControl w:val="0"/>
              <w:ind w:left="107"/>
              <w:rPr>
                <w:rFonts w:ascii="Cambria" w:eastAsia="Cambria" w:hAnsi="Cambria" w:cs="Cambria"/>
                <w:b/>
                <w:szCs w:val="22"/>
              </w:rPr>
            </w:pPr>
            <w:r w:rsidRPr="00677F72">
              <w:rPr>
                <w:rFonts w:ascii="Cambria" w:eastAsia="Cambria" w:hAnsi="Cambria" w:cs="Cambria"/>
                <w:b/>
                <w:w w:val="115"/>
                <w:szCs w:val="22"/>
              </w:rPr>
              <w:t>Secondary Education</w:t>
            </w:r>
          </w:p>
          <w:p w:rsidR="00834C07" w:rsidRPr="00677F72" w:rsidRDefault="00834C07" w:rsidP="00414E47">
            <w:pPr>
              <w:widowControl w:val="0"/>
              <w:spacing w:before="2"/>
              <w:ind w:left="107" w:right="1087"/>
              <w:rPr>
                <w:rFonts w:ascii="Cambria" w:eastAsia="Cambria" w:hAnsi="Cambria" w:cs="Cambria"/>
                <w:w w:val="115"/>
                <w:szCs w:val="22"/>
              </w:rPr>
            </w:pPr>
            <w:r w:rsidRPr="00677F72">
              <w:rPr>
                <w:rFonts w:ascii="Cambria" w:eastAsia="Cambria" w:hAnsi="Cambria" w:cs="Cambria"/>
                <w:w w:val="115"/>
                <w:szCs w:val="22"/>
              </w:rPr>
              <w:t>Florentino Torres High School</w:t>
            </w:r>
          </w:p>
          <w:p w:rsidR="00834C07" w:rsidRPr="00677F72" w:rsidRDefault="00834C07" w:rsidP="00414E47">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Juan Luna St., Gagalangin. Tondo, Manila</w:t>
            </w:r>
          </w:p>
          <w:p w:rsidR="00834C07" w:rsidRPr="00677F72" w:rsidRDefault="00834C07" w:rsidP="00834C07">
            <w:pPr>
              <w:widowControl w:val="0"/>
              <w:numPr>
                <w:ilvl w:val="0"/>
                <w:numId w:val="5"/>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High School Diploma</w:t>
            </w:r>
          </w:p>
          <w:p w:rsidR="00834C07" w:rsidRPr="00677F72" w:rsidRDefault="00834C07" w:rsidP="00414E47">
            <w:pPr>
              <w:widowControl w:val="0"/>
              <w:tabs>
                <w:tab w:val="left" w:pos="828"/>
                <w:tab w:val="left" w:pos="829"/>
              </w:tabs>
              <w:ind w:left="828"/>
              <w:rPr>
                <w:rFonts w:ascii="Cambria" w:eastAsia="Cambria" w:hAnsi="Cambria" w:cs="Cambria"/>
                <w:i/>
                <w:w w:val="120"/>
                <w:szCs w:val="22"/>
              </w:rPr>
            </w:pPr>
          </w:p>
          <w:p w:rsidR="00834C07" w:rsidRPr="00677F72" w:rsidRDefault="00834C07" w:rsidP="00414E47">
            <w:pPr>
              <w:widowControl w:val="0"/>
              <w:ind w:left="107"/>
              <w:rPr>
                <w:rFonts w:ascii="Cambria" w:eastAsia="Cambria" w:hAnsi="Cambria" w:cs="Cambria"/>
                <w:b/>
                <w:szCs w:val="22"/>
              </w:rPr>
            </w:pPr>
            <w:r w:rsidRPr="00677F72">
              <w:rPr>
                <w:rFonts w:ascii="Cambria" w:eastAsia="Cambria" w:hAnsi="Cambria" w:cs="Cambria"/>
                <w:b/>
                <w:w w:val="115"/>
                <w:szCs w:val="22"/>
              </w:rPr>
              <w:t>Primary Education</w:t>
            </w:r>
          </w:p>
          <w:p w:rsidR="00834C07" w:rsidRPr="00677F72" w:rsidRDefault="00834C07" w:rsidP="00414E47">
            <w:pPr>
              <w:widowControl w:val="0"/>
              <w:spacing w:before="2"/>
              <w:ind w:left="107" w:right="1087"/>
              <w:rPr>
                <w:rFonts w:ascii="Cambria" w:eastAsia="Cambria" w:hAnsi="Cambria" w:cs="Cambria"/>
                <w:w w:val="115"/>
                <w:szCs w:val="22"/>
              </w:rPr>
            </w:pPr>
            <w:r w:rsidRPr="00677F72">
              <w:rPr>
                <w:rFonts w:ascii="Cambria" w:eastAsia="Cambria" w:hAnsi="Cambria" w:cs="Cambria"/>
                <w:w w:val="115"/>
                <w:szCs w:val="22"/>
              </w:rPr>
              <w:t>Francisco Benitez Elementary School</w:t>
            </w:r>
          </w:p>
          <w:p w:rsidR="00834C07" w:rsidRPr="00677F72" w:rsidRDefault="00834C07" w:rsidP="00414E47">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134 Solis St, Tondo, Manila, Metro Manila</w:t>
            </w:r>
          </w:p>
          <w:p w:rsidR="00834C07" w:rsidRPr="00677F72" w:rsidRDefault="00834C07" w:rsidP="00834C07">
            <w:pPr>
              <w:widowControl w:val="0"/>
              <w:numPr>
                <w:ilvl w:val="0"/>
                <w:numId w:val="5"/>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Elementary Diploma</w:t>
            </w:r>
          </w:p>
          <w:p w:rsidR="00834C07" w:rsidRPr="00677F72" w:rsidRDefault="00834C07" w:rsidP="00414E47">
            <w:pPr>
              <w:widowControl w:val="0"/>
              <w:tabs>
                <w:tab w:val="left" w:pos="828"/>
                <w:tab w:val="left" w:pos="829"/>
              </w:tabs>
              <w:rPr>
                <w:rFonts w:ascii="Cambria" w:eastAsia="Cambria" w:hAnsi="Cambria" w:cs="Cambria"/>
                <w:i/>
                <w:szCs w:val="22"/>
              </w:rPr>
            </w:pPr>
          </w:p>
        </w:tc>
        <w:tc>
          <w:tcPr>
            <w:tcW w:w="4050" w:type="dxa"/>
            <w:tcBorders>
              <w:top w:val="single" w:sz="4" w:space="0" w:color="000000"/>
              <w:bottom w:val="single" w:sz="4" w:space="0" w:color="000000"/>
            </w:tcBorders>
          </w:tcPr>
          <w:p w:rsidR="00834C07" w:rsidRPr="00677F72" w:rsidRDefault="00834C07" w:rsidP="00414E47">
            <w:pPr>
              <w:widowControl w:val="0"/>
              <w:spacing w:before="2"/>
              <w:rPr>
                <w:rFonts w:ascii="Cambria" w:eastAsia="Cambria" w:hAnsi="Cambria" w:cs="Cambria"/>
                <w:b/>
                <w:i/>
                <w:szCs w:val="22"/>
              </w:rPr>
            </w:pPr>
          </w:p>
          <w:p w:rsidR="00834C07" w:rsidRPr="00677F72" w:rsidRDefault="00834C07" w:rsidP="00414E47">
            <w:pPr>
              <w:widowControl w:val="0"/>
              <w:ind w:left="236"/>
              <w:rPr>
                <w:rFonts w:ascii="Cambria" w:eastAsia="Cambria" w:hAnsi="Cambria" w:cs="Cambria"/>
                <w:b/>
                <w:w w:val="110"/>
                <w:szCs w:val="22"/>
              </w:rPr>
            </w:pPr>
            <w:r w:rsidRPr="00677F72">
              <w:rPr>
                <w:rFonts w:ascii="Cambria" w:eastAsia="Cambria" w:hAnsi="Cambria" w:cs="Cambria"/>
                <w:b/>
                <w:w w:val="110"/>
                <w:szCs w:val="22"/>
              </w:rPr>
              <w:t>2013 – 2017</w:t>
            </w: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r w:rsidRPr="00677F72">
              <w:rPr>
                <w:rFonts w:ascii="Cambria" w:eastAsia="Cambria" w:hAnsi="Cambria" w:cs="Cambria"/>
                <w:b/>
                <w:w w:val="110"/>
                <w:szCs w:val="22"/>
              </w:rPr>
              <w:t>2009 – 2013</w:t>
            </w: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w w:val="110"/>
                <w:szCs w:val="22"/>
              </w:rPr>
            </w:pPr>
          </w:p>
          <w:p w:rsidR="00834C07" w:rsidRPr="00677F72" w:rsidRDefault="00834C07" w:rsidP="00414E47">
            <w:pPr>
              <w:widowControl w:val="0"/>
              <w:ind w:left="236"/>
              <w:rPr>
                <w:rFonts w:ascii="Cambria" w:eastAsia="Cambria" w:hAnsi="Cambria" w:cs="Cambria"/>
                <w:b/>
                <w:szCs w:val="22"/>
              </w:rPr>
            </w:pPr>
            <w:r w:rsidRPr="00677F72">
              <w:rPr>
                <w:rFonts w:ascii="Cambria" w:eastAsia="Cambria" w:hAnsi="Cambria" w:cs="Cambria"/>
                <w:b/>
                <w:w w:val="110"/>
                <w:szCs w:val="22"/>
              </w:rPr>
              <w:t>2002 - 2009</w:t>
            </w:r>
          </w:p>
        </w:tc>
      </w:tr>
    </w:tbl>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7519A5" w:rsidRDefault="007519A5" w:rsidP="00834C07">
      <w:pPr>
        <w:spacing w:line="480" w:lineRule="auto"/>
        <w:ind w:left="90" w:right="90"/>
        <w:rPr>
          <w:rFonts w:ascii="Arial" w:hAnsi="Arial" w:cs="Arial"/>
          <w:b/>
        </w:rPr>
      </w:pPr>
    </w:p>
    <w:tbl>
      <w:tblPr>
        <w:tblW w:w="896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71"/>
        <w:gridCol w:w="3885"/>
        <w:gridCol w:w="104"/>
      </w:tblGrid>
      <w:tr w:rsidR="00834C07" w:rsidTr="00414E47">
        <w:trPr>
          <w:gridAfter w:val="1"/>
          <w:wAfter w:w="104" w:type="dxa"/>
          <w:trHeight w:hRule="exact" w:val="294"/>
        </w:trPr>
        <w:tc>
          <w:tcPr>
            <w:tcW w:w="8856" w:type="dxa"/>
            <w:gridSpan w:val="2"/>
            <w:tcBorders>
              <w:bottom w:val="single" w:sz="4" w:space="0" w:color="000000"/>
            </w:tcBorders>
            <w:shd w:val="clear" w:color="auto" w:fill="BEBEBE"/>
          </w:tcPr>
          <w:p w:rsidR="00834C07" w:rsidRDefault="00834C07" w:rsidP="00414E47">
            <w:pPr>
              <w:pStyle w:val="TableParagraph"/>
              <w:spacing w:line="279" w:lineRule="exact"/>
              <w:ind w:left="107"/>
              <w:rPr>
                <w:b/>
                <w:sz w:val="24"/>
              </w:rPr>
            </w:pPr>
            <w:r>
              <w:rPr>
                <w:b/>
                <w:w w:val="115"/>
                <w:sz w:val="24"/>
              </w:rPr>
              <w:t>ACHIEVEMENTS</w:t>
            </w:r>
          </w:p>
        </w:tc>
      </w:tr>
      <w:tr w:rsidR="00834C07" w:rsidTr="00414E47">
        <w:trPr>
          <w:trHeight w:hRule="exact" w:val="3283"/>
        </w:trPr>
        <w:tc>
          <w:tcPr>
            <w:tcW w:w="4971" w:type="dxa"/>
            <w:tcBorders>
              <w:top w:val="single" w:sz="4" w:space="0" w:color="000000"/>
              <w:bottom w:val="single" w:sz="4" w:space="0" w:color="000000"/>
            </w:tcBorders>
          </w:tcPr>
          <w:p w:rsidR="00834C07" w:rsidRDefault="00834C07" w:rsidP="00414E47">
            <w:pPr>
              <w:pStyle w:val="TableParagraph"/>
              <w:spacing w:before="1"/>
              <w:ind w:left="705" w:right="-585"/>
              <w:rPr>
                <w:b/>
                <w:i/>
                <w:sz w:val="24"/>
              </w:rPr>
            </w:pPr>
          </w:p>
          <w:p w:rsidR="00834C07" w:rsidRDefault="00834C07" w:rsidP="00414E47">
            <w:pPr>
              <w:pStyle w:val="TableParagraph"/>
              <w:ind w:left="705" w:right="-585"/>
              <w:rPr>
                <w:b/>
                <w:sz w:val="24"/>
              </w:rPr>
            </w:pPr>
            <w:r>
              <w:rPr>
                <w:b/>
                <w:w w:val="115"/>
                <w:sz w:val="24"/>
              </w:rPr>
              <w:t>Web Development: CCSS Exhibit</w:t>
            </w:r>
          </w:p>
          <w:p w:rsidR="00834C07" w:rsidRDefault="00834C07" w:rsidP="00414E47">
            <w:pPr>
              <w:pStyle w:val="TableParagraph"/>
              <w:spacing w:before="2"/>
              <w:ind w:left="705" w:right="-585"/>
              <w:rPr>
                <w:sz w:val="24"/>
              </w:rPr>
            </w:pPr>
            <w:r>
              <w:rPr>
                <w:w w:val="115"/>
                <w:sz w:val="24"/>
              </w:rPr>
              <w:t>Divine Mercy College Foundation, Inc. 129 University Avenue, Caloocan City</w:t>
            </w:r>
          </w:p>
          <w:p w:rsidR="00834C07" w:rsidRPr="003732BE" w:rsidRDefault="00834C07" w:rsidP="00834C07">
            <w:pPr>
              <w:pStyle w:val="TableParagraph"/>
              <w:numPr>
                <w:ilvl w:val="0"/>
                <w:numId w:val="5"/>
              </w:numPr>
              <w:tabs>
                <w:tab w:val="left" w:pos="828"/>
                <w:tab w:val="left" w:pos="829"/>
              </w:tabs>
              <w:ind w:left="1065" w:right="-585" w:hanging="360"/>
              <w:rPr>
                <w:i/>
                <w:sz w:val="24"/>
              </w:rPr>
            </w:pPr>
            <w:r>
              <w:rPr>
                <w:i/>
                <w:w w:val="120"/>
                <w:sz w:val="24"/>
              </w:rPr>
              <w:t xml:space="preserve">  March 8, 2014</w:t>
            </w:r>
          </w:p>
          <w:p w:rsidR="00834C07" w:rsidRDefault="00834C07" w:rsidP="00414E47">
            <w:pPr>
              <w:pStyle w:val="TableParagraph"/>
              <w:spacing w:before="1"/>
              <w:ind w:left="705" w:right="-585"/>
              <w:rPr>
                <w:b/>
                <w:i/>
                <w:sz w:val="24"/>
              </w:rPr>
            </w:pPr>
          </w:p>
          <w:p w:rsidR="00834C07" w:rsidRDefault="00834C07" w:rsidP="00414E47">
            <w:pPr>
              <w:pStyle w:val="TableParagraph"/>
              <w:ind w:left="705" w:right="-585"/>
              <w:rPr>
                <w:b/>
                <w:sz w:val="24"/>
              </w:rPr>
            </w:pPr>
            <w:r>
              <w:rPr>
                <w:b/>
                <w:w w:val="115"/>
                <w:sz w:val="24"/>
              </w:rPr>
              <w:t>MoBot Race: CCSS Event</w:t>
            </w:r>
          </w:p>
          <w:p w:rsidR="00834C07" w:rsidRDefault="00834C07" w:rsidP="00414E47">
            <w:pPr>
              <w:pStyle w:val="TableParagraph"/>
              <w:spacing w:before="2"/>
              <w:ind w:left="705" w:right="-585"/>
              <w:rPr>
                <w:sz w:val="24"/>
              </w:rPr>
            </w:pPr>
            <w:r>
              <w:rPr>
                <w:w w:val="115"/>
                <w:sz w:val="24"/>
              </w:rPr>
              <w:t>Divine Mercy College Foundation, Inc. 129 University Avenue, Caloocan City</w:t>
            </w:r>
          </w:p>
          <w:p w:rsidR="00834C07" w:rsidRPr="003732BE" w:rsidRDefault="00834C07" w:rsidP="00834C07">
            <w:pPr>
              <w:pStyle w:val="TableParagraph"/>
              <w:numPr>
                <w:ilvl w:val="0"/>
                <w:numId w:val="5"/>
              </w:numPr>
              <w:tabs>
                <w:tab w:val="left" w:pos="828"/>
                <w:tab w:val="left" w:pos="829"/>
              </w:tabs>
              <w:ind w:left="1065" w:right="-585" w:hanging="360"/>
              <w:rPr>
                <w:i/>
                <w:sz w:val="24"/>
              </w:rPr>
            </w:pPr>
            <w:r>
              <w:rPr>
                <w:i/>
                <w:w w:val="120"/>
                <w:sz w:val="24"/>
              </w:rPr>
              <w:t xml:space="preserve">  March 5, 2016</w:t>
            </w:r>
          </w:p>
        </w:tc>
        <w:tc>
          <w:tcPr>
            <w:tcW w:w="3989" w:type="dxa"/>
            <w:gridSpan w:val="2"/>
            <w:tcBorders>
              <w:top w:val="single" w:sz="4" w:space="0" w:color="000000"/>
              <w:bottom w:val="single" w:sz="4" w:space="0" w:color="000000"/>
            </w:tcBorders>
          </w:tcPr>
          <w:p w:rsidR="00834C07" w:rsidRDefault="00834C07" w:rsidP="00414E47">
            <w:pPr>
              <w:pStyle w:val="TableParagraph"/>
              <w:spacing w:before="2"/>
              <w:rPr>
                <w:b/>
                <w:i/>
                <w:sz w:val="24"/>
              </w:rPr>
            </w:pPr>
          </w:p>
          <w:p w:rsidR="00834C07" w:rsidRDefault="00834C07" w:rsidP="000B50E5">
            <w:pPr>
              <w:pStyle w:val="TableParagraph"/>
              <w:ind w:left="742"/>
              <w:rPr>
                <w:b/>
                <w:w w:val="110"/>
                <w:sz w:val="24"/>
              </w:rPr>
            </w:pPr>
            <w:r>
              <w:rPr>
                <w:b/>
                <w:w w:val="110"/>
                <w:sz w:val="24"/>
              </w:rPr>
              <w:t>2</w:t>
            </w:r>
            <w:r w:rsidRPr="003732BE">
              <w:rPr>
                <w:b/>
                <w:w w:val="110"/>
                <w:sz w:val="24"/>
                <w:vertAlign w:val="superscript"/>
              </w:rPr>
              <w:t>nd</w:t>
            </w:r>
            <w:r>
              <w:rPr>
                <w:b/>
                <w:w w:val="110"/>
                <w:sz w:val="24"/>
              </w:rPr>
              <w:t xml:space="preserve"> Place</w:t>
            </w:r>
          </w:p>
          <w:p w:rsidR="00834C07" w:rsidRDefault="00834C07" w:rsidP="000B50E5">
            <w:pPr>
              <w:pStyle w:val="TableParagraph"/>
              <w:ind w:left="742"/>
              <w:rPr>
                <w:b/>
                <w:w w:val="110"/>
                <w:sz w:val="24"/>
              </w:rPr>
            </w:pPr>
          </w:p>
          <w:p w:rsidR="00834C07" w:rsidRDefault="00834C07" w:rsidP="000B50E5">
            <w:pPr>
              <w:pStyle w:val="TableParagraph"/>
              <w:ind w:left="742"/>
              <w:rPr>
                <w:b/>
                <w:w w:val="110"/>
                <w:sz w:val="24"/>
              </w:rPr>
            </w:pPr>
          </w:p>
          <w:p w:rsidR="00834C07" w:rsidRDefault="00834C07" w:rsidP="000B50E5">
            <w:pPr>
              <w:pStyle w:val="TableParagraph"/>
              <w:ind w:left="742"/>
              <w:rPr>
                <w:b/>
                <w:w w:val="110"/>
                <w:sz w:val="24"/>
              </w:rPr>
            </w:pPr>
          </w:p>
          <w:p w:rsidR="00834C07" w:rsidRDefault="00834C07" w:rsidP="000B50E5">
            <w:pPr>
              <w:pStyle w:val="TableParagraph"/>
              <w:ind w:left="742"/>
              <w:rPr>
                <w:b/>
                <w:w w:val="110"/>
                <w:sz w:val="24"/>
              </w:rPr>
            </w:pPr>
          </w:p>
          <w:p w:rsidR="00834C07" w:rsidRDefault="00834C07" w:rsidP="000B50E5">
            <w:pPr>
              <w:pStyle w:val="TableParagraph"/>
              <w:ind w:left="742"/>
              <w:rPr>
                <w:b/>
                <w:w w:val="110"/>
                <w:sz w:val="24"/>
              </w:rPr>
            </w:pPr>
            <w:r>
              <w:rPr>
                <w:b/>
                <w:w w:val="110"/>
                <w:sz w:val="24"/>
              </w:rPr>
              <w:t>1</w:t>
            </w:r>
            <w:r>
              <w:rPr>
                <w:b/>
                <w:w w:val="110"/>
                <w:sz w:val="24"/>
                <w:vertAlign w:val="superscript"/>
              </w:rPr>
              <w:t>st</w:t>
            </w:r>
            <w:r>
              <w:rPr>
                <w:b/>
                <w:w w:val="110"/>
                <w:sz w:val="24"/>
              </w:rPr>
              <w:t xml:space="preserve"> Place</w:t>
            </w:r>
          </w:p>
          <w:p w:rsidR="00834C07" w:rsidRDefault="00834C07" w:rsidP="00414E47">
            <w:pPr>
              <w:pStyle w:val="TableParagraph"/>
              <w:ind w:left="236"/>
              <w:rPr>
                <w:b/>
                <w:w w:val="110"/>
                <w:sz w:val="24"/>
              </w:rPr>
            </w:pPr>
          </w:p>
          <w:p w:rsidR="00834C07" w:rsidRDefault="00834C07" w:rsidP="00414E47">
            <w:pPr>
              <w:pStyle w:val="TableParagraph"/>
              <w:rPr>
                <w:b/>
                <w:sz w:val="24"/>
              </w:rPr>
            </w:pPr>
            <w:r>
              <w:rPr>
                <w:b/>
                <w:sz w:val="24"/>
              </w:rPr>
              <w:t>y</w:t>
            </w:r>
          </w:p>
        </w:tc>
      </w:tr>
    </w:tbl>
    <w:p w:rsidR="00834C07" w:rsidRDefault="00834C07" w:rsidP="00834C07">
      <w:pPr>
        <w:spacing w:before="11"/>
        <w:rPr>
          <w:b/>
          <w:i/>
          <w:sz w:val="23"/>
        </w:rPr>
      </w:pPr>
    </w:p>
    <w:tbl>
      <w:tblPr>
        <w:tblW w:w="8929"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54"/>
        <w:gridCol w:w="3872"/>
        <w:gridCol w:w="103"/>
      </w:tblGrid>
      <w:tr w:rsidR="00834C07" w:rsidTr="00414E47">
        <w:trPr>
          <w:gridAfter w:val="1"/>
          <w:wAfter w:w="103" w:type="dxa"/>
          <w:trHeight w:hRule="exact" w:val="242"/>
        </w:trPr>
        <w:tc>
          <w:tcPr>
            <w:tcW w:w="8826" w:type="dxa"/>
            <w:gridSpan w:val="2"/>
            <w:tcBorders>
              <w:bottom w:val="single" w:sz="4" w:space="0" w:color="000000"/>
            </w:tcBorders>
            <w:shd w:val="clear" w:color="auto" w:fill="BEBEBE"/>
          </w:tcPr>
          <w:p w:rsidR="00834C07" w:rsidRDefault="00834C07" w:rsidP="00414E47">
            <w:pPr>
              <w:pStyle w:val="TableParagraph"/>
              <w:spacing w:line="279" w:lineRule="exact"/>
              <w:ind w:left="107"/>
              <w:rPr>
                <w:b/>
                <w:sz w:val="24"/>
              </w:rPr>
            </w:pPr>
            <w:r>
              <w:rPr>
                <w:b/>
                <w:w w:val="115"/>
                <w:sz w:val="24"/>
              </w:rPr>
              <w:t>WORK EXPERIMENT</w:t>
            </w:r>
          </w:p>
        </w:tc>
      </w:tr>
      <w:tr w:rsidR="00834C07" w:rsidTr="00414E47">
        <w:trPr>
          <w:trHeight w:hRule="exact" w:val="1342"/>
        </w:trPr>
        <w:tc>
          <w:tcPr>
            <w:tcW w:w="4954" w:type="dxa"/>
            <w:tcBorders>
              <w:top w:val="single" w:sz="4" w:space="0" w:color="000000"/>
              <w:bottom w:val="single" w:sz="4" w:space="0" w:color="000000"/>
            </w:tcBorders>
          </w:tcPr>
          <w:p w:rsidR="00834C07" w:rsidRDefault="00834C07" w:rsidP="00414E47">
            <w:pPr>
              <w:pStyle w:val="TableParagraph"/>
              <w:spacing w:before="1"/>
              <w:ind w:left="705" w:right="-585"/>
              <w:rPr>
                <w:b/>
                <w:i/>
                <w:sz w:val="24"/>
              </w:rPr>
            </w:pPr>
          </w:p>
          <w:p w:rsidR="00834C07" w:rsidRDefault="00834C07" w:rsidP="00414E47">
            <w:pPr>
              <w:pStyle w:val="TableParagraph"/>
              <w:ind w:left="705" w:right="-585"/>
              <w:rPr>
                <w:b/>
                <w:sz w:val="24"/>
              </w:rPr>
            </w:pPr>
            <w:r>
              <w:rPr>
                <w:b/>
                <w:w w:val="115"/>
                <w:sz w:val="24"/>
              </w:rPr>
              <w:t xml:space="preserve">On </w:t>
            </w:r>
            <w:r w:rsidR="007519A5">
              <w:rPr>
                <w:b/>
                <w:w w:val="115"/>
                <w:sz w:val="24"/>
              </w:rPr>
              <w:t>the</w:t>
            </w:r>
            <w:r>
              <w:rPr>
                <w:b/>
                <w:w w:val="115"/>
                <w:sz w:val="24"/>
              </w:rPr>
              <w:t xml:space="preserve"> Job Training</w:t>
            </w:r>
          </w:p>
          <w:p w:rsidR="00834C07" w:rsidRDefault="00834C07" w:rsidP="00414E47">
            <w:pPr>
              <w:pStyle w:val="TableParagraph"/>
              <w:spacing w:before="2"/>
              <w:ind w:left="705" w:right="-585"/>
              <w:rPr>
                <w:sz w:val="24"/>
              </w:rPr>
            </w:pPr>
            <w:r>
              <w:rPr>
                <w:w w:val="115"/>
                <w:sz w:val="24"/>
              </w:rPr>
              <w:t>Fourth Shift Global Inc.</w:t>
            </w:r>
          </w:p>
          <w:p w:rsidR="00834C07" w:rsidRPr="0025784B" w:rsidRDefault="00834C07" w:rsidP="00834C07">
            <w:pPr>
              <w:pStyle w:val="TableParagraph"/>
              <w:numPr>
                <w:ilvl w:val="0"/>
                <w:numId w:val="5"/>
              </w:numPr>
              <w:tabs>
                <w:tab w:val="left" w:pos="828"/>
                <w:tab w:val="left" w:pos="829"/>
              </w:tabs>
              <w:ind w:left="1065" w:right="-585" w:hanging="360"/>
              <w:rPr>
                <w:i/>
                <w:sz w:val="24"/>
              </w:rPr>
            </w:pPr>
            <w:r>
              <w:rPr>
                <w:i/>
                <w:w w:val="120"/>
                <w:sz w:val="24"/>
              </w:rPr>
              <w:t xml:space="preserve">  April 11, 2016 – May 30, 2016</w:t>
            </w:r>
          </w:p>
        </w:tc>
        <w:tc>
          <w:tcPr>
            <w:tcW w:w="3975" w:type="dxa"/>
            <w:gridSpan w:val="2"/>
            <w:tcBorders>
              <w:top w:val="single" w:sz="4" w:space="0" w:color="000000"/>
              <w:bottom w:val="single" w:sz="4" w:space="0" w:color="000000"/>
            </w:tcBorders>
          </w:tcPr>
          <w:p w:rsidR="00834C07" w:rsidRDefault="00834C07" w:rsidP="00414E47">
            <w:pPr>
              <w:pStyle w:val="TableParagraph"/>
              <w:spacing w:before="2"/>
              <w:rPr>
                <w:b/>
                <w:i/>
                <w:sz w:val="24"/>
              </w:rPr>
            </w:pPr>
          </w:p>
          <w:p w:rsidR="00834C07" w:rsidRDefault="00834C07" w:rsidP="00414E47">
            <w:pPr>
              <w:pStyle w:val="TableParagraph"/>
              <w:ind w:left="236"/>
              <w:rPr>
                <w:b/>
                <w:w w:val="110"/>
                <w:sz w:val="24"/>
              </w:rPr>
            </w:pPr>
            <w:r>
              <w:rPr>
                <w:b/>
                <w:w w:val="110"/>
                <w:sz w:val="24"/>
              </w:rPr>
              <w:t>Web Developer</w:t>
            </w: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rPr>
                <w:b/>
                <w:w w:val="110"/>
                <w:sz w:val="24"/>
              </w:rPr>
            </w:pPr>
          </w:p>
          <w:p w:rsidR="00834C07" w:rsidRDefault="00834C07" w:rsidP="00414E47">
            <w:pPr>
              <w:pStyle w:val="TableParagraph"/>
              <w:rPr>
                <w:b/>
                <w:sz w:val="24"/>
              </w:rPr>
            </w:pPr>
          </w:p>
        </w:tc>
      </w:tr>
    </w:tbl>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before="42"/>
        <w:ind w:left="100" w:right="2631"/>
        <w:rPr>
          <w:b/>
          <w:sz w:val="40"/>
        </w:rPr>
      </w:pPr>
      <w:r>
        <w:rPr>
          <w:noProof/>
          <w:lang w:val="en-PH" w:eastAsia="en-PH"/>
        </w:rPr>
        <w:drawing>
          <wp:anchor distT="0" distB="0" distL="0" distR="0" simplePos="0" relativeHeight="251659264" behindDoc="0" locked="0" layoutInCell="1" allowOverlap="1" wp14:anchorId="3443D5FF" wp14:editId="29755D19">
            <wp:simplePos x="0" y="0"/>
            <wp:positionH relativeFrom="page">
              <wp:posOffset>5286375</wp:posOffset>
            </wp:positionH>
            <wp:positionV relativeFrom="paragraph">
              <wp:posOffset>-114300</wp:posOffset>
            </wp:positionV>
            <wp:extent cx="1578864" cy="1578864"/>
            <wp:effectExtent l="0" t="0" r="2540" b="2540"/>
            <wp:wrapNone/>
            <wp:docPr id="14"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578864" cy="1578864"/>
                    </a:xfrm>
                    <a:prstGeom prst="rect">
                      <a:avLst/>
                    </a:prstGeom>
                  </pic:spPr>
                </pic:pic>
              </a:graphicData>
            </a:graphic>
          </wp:anchor>
        </w:drawing>
      </w:r>
      <w:r>
        <w:rPr>
          <w:b/>
          <w:w w:val="115"/>
          <w:sz w:val="40"/>
        </w:rPr>
        <w:t>FARRAH MAE GREGORIO</w:t>
      </w:r>
    </w:p>
    <w:p w:rsidR="00834C07" w:rsidRDefault="00834C07" w:rsidP="00834C07">
      <w:pPr>
        <w:pStyle w:val="BodyText"/>
        <w:spacing w:before="2"/>
        <w:ind w:left="100" w:right="2631"/>
        <w:rPr>
          <w:w w:val="120"/>
        </w:rPr>
      </w:pPr>
      <w:r>
        <w:rPr>
          <w:w w:val="120"/>
        </w:rPr>
        <w:t>Blk 30 Lot 20 Phs 3 f1 A2 Kaunlaran Village</w:t>
      </w:r>
    </w:p>
    <w:p w:rsidR="00834C07" w:rsidRDefault="00834C07" w:rsidP="00834C07">
      <w:pPr>
        <w:pStyle w:val="BodyText"/>
        <w:spacing w:before="2"/>
        <w:ind w:left="100" w:right="2631"/>
        <w:rPr>
          <w:w w:val="120"/>
        </w:rPr>
      </w:pPr>
      <w:r>
        <w:rPr>
          <w:w w:val="120"/>
        </w:rPr>
        <w:t xml:space="preserve">Dagat-dagatan Caloocan City </w:t>
      </w:r>
    </w:p>
    <w:p w:rsidR="00834C07" w:rsidRDefault="00752879" w:rsidP="00834C07">
      <w:pPr>
        <w:pStyle w:val="BodyText"/>
        <w:spacing w:before="2"/>
        <w:ind w:left="100" w:right="2631"/>
      </w:pPr>
      <w:r>
        <w:rPr>
          <w:rFonts w:ascii="Georgia" w:hAnsi="Georgia"/>
          <w:w w:val="110"/>
        </w:rPr>
        <w:t>09484410511</w:t>
      </w:r>
    </w:p>
    <w:p w:rsidR="00834C07" w:rsidRDefault="00834C07" w:rsidP="00834C07">
      <w:pPr>
        <w:pStyle w:val="BodyText"/>
        <w:spacing w:line="281" w:lineRule="exact"/>
        <w:ind w:left="100" w:right="2631"/>
      </w:pPr>
      <w:r>
        <w:t>frrhmgrgrio@gmail.com</w:t>
      </w: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p w:rsidR="00834C07" w:rsidRDefault="00834C07" w:rsidP="00834C07">
      <w:pPr>
        <w:spacing w:line="480" w:lineRule="auto"/>
        <w:ind w:left="90" w:right="90"/>
        <w:rPr>
          <w:rFonts w:ascii="Arial" w:hAnsi="Arial" w:cs="Arial"/>
          <w:b/>
        </w:rPr>
      </w:pPr>
    </w:p>
    <w:tbl>
      <w:tblPr>
        <w:tblW w:w="900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1664"/>
        <w:gridCol w:w="2316"/>
        <w:gridCol w:w="2286"/>
        <w:gridCol w:w="2734"/>
      </w:tblGrid>
      <w:tr w:rsidR="00834C07" w:rsidTr="00414E47">
        <w:trPr>
          <w:trHeight w:hRule="exact" w:val="292"/>
        </w:trPr>
        <w:tc>
          <w:tcPr>
            <w:tcW w:w="9000" w:type="dxa"/>
            <w:gridSpan w:val="4"/>
            <w:tcBorders>
              <w:bottom w:val="single" w:sz="4" w:space="0" w:color="000000"/>
            </w:tcBorders>
            <w:shd w:val="clear" w:color="auto" w:fill="BEBEBE"/>
          </w:tcPr>
          <w:p w:rsidR="00834C07" w:rsidRDefault="00834C07" w:rsidP="00414E47">
            <w:pPr>
              <w:pStyle w:val="TableParagraph"/>
              <w:spacing w:line="279" w:lineRule="exact"/>
              <w:ind w:left="107"/>
              <w:rPr>
                <w:b/>
                <w:sz w:val="24"/>
              </w:rPr>
            </w:pPr>
            <w:r>
              <w:rPr>
                <w:b/>
                <w:w w:val="115"/>
                <w:sz w:val="24"/>
              </w:rPr>
              <w:t>PERSONAL DETAILS</w:t>
            </w:r>
          </w:p>
        </w:tc>
      </w:tr>
      <w:tr w:rsidR="00834C07" w:rsidTr="00414E47">
        <w:trPr>
          <w:trHeight w:hRule="exact" w:val="1740"/>
        </w:trPr>
        <w:tc>
          <w:tcPr>
            <w:tcW w:w="1664"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414E47">
            <w:pPr>
              <w:pStyle w:val="TableParagraph"/>
              <w:spacing w:line="281" w:lineRule="exact"/>
              <w:ind w:left="107"/>
              <w:rPr>
                <w:i/>
                <w:sz w:val="24"/>
              </w:rPr>
            </w:pPr>
            <w:r>
              <w:rPr>
                <w:i/>
                <w:w w:val="120"/>
                <w:sz w:val="24"/>
              </w:rPr>
              <w:t>Gender:</w:t>
            </w:r>
          </w:p>
          <w:p w:rsidR="00834C07" w:rsidRDefault="00834C07" w:rsidP="00414E47">
            <w:pPr>
              <w:pStyle w:val="TableParagraph"/>
              <w:ind w:left="107"/>
              <w:rPr>
                <w:i/>
                <w:sz w:val="24"/>
              </w:rPr>
            </w:pPr>
            <w:r>
              <w:rPr>
                <w:i/>
                <w:w w:val="110"/>
                <w:sz w:val="24"/>
              </w:rPr>
              <w:t>Date of Birth: Nationality: Height:</w:t>
            </w:r>
          </w:p>
        </w:tc>
        <w:tc>
          <w:tcPr>
            <w:tcW w:w="2316"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463415">
            <w:pPr>
              <w:pStyle w:val="TableParagraph"/>
              <w:spacing w:line="281" w:lineRule="exact"/>
              <w:ind w:left="73" w:right="712"/>
              <w:rPr>
                <w:sz w:val="24"/>
              </w:rPr>
            </w:pPr>
            <w:r>
              <w:rPr>
                <w:w w:val="110"/>
                <w:sz w:val="24"/>
              </w:rPr>
              <w:t>Female</w:t>
            </w:r>
          </w:p>
          <w:p w:rsidR="00834C07" w:rsidRDefault="00834C07" w:rsidP="00463415">
            <w:pPr>
              <w:pStyle w:val="TableParagraph"/>
              <w:ind w:left="73" w:right="-305"/>
              <w:rPr>
                <w:sz w:val="24"/>
              </w:rPr>
            </w:pPr>
            <w:r>
              <w:rPr>
                <w:w w:val="115"/>
                <w:sz w:val="24"/>
              </w:rPr>
              <w:t>October 11, 1996 Filipino</w:t>
            </w:r>
          </w:p>
          <w:p w:rsidR="00834C07" w:rsidRDefault="00834C07" w:rsidP="00463415">
            <w:pPr>
              <w:pStyle w:val="TableParagraph"/>
              <w:spacing w:line="278" w:lineRule="exact"/>
              <w:ind w:left="73" w:right="712"/>
              <w:rPr>
                <w:rFonts w:ascii="Verdana" w:hAnsi="Verdana"/>
                <w:sz w:val="24"/>
              </w:rPr>
            </w:pPr>
            <w:r>
              <w:rPr>
                <w:rFonts w:ascii="Verdana" w:hAnsi="Verdana"/>
                <w:sz w:val="24"/>
              </w:rPr>
              <w:t>4’9”</w:t>
            </w:r>
          </w:p>
        </w:tc>
        <w:tc>
          <w:tcPr>
            <w:tcW w:w="2286"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463415">
            <w:pPr>
              <w:pStyle w:val="TableParagraph"/>
              <w:spacing w:line="281" w:lineRule="exact"/>
              <w:ind w:left="456"/>
              <w:rPr>
                <w:i/>
                <w:sz w:val="24"/>
              </w:rPr>
            </w:pPr>
            <w:r>
              <w:rPr>
                <w:i/>
                <w:w w:val="115"/>
                <w:sz w:val="24"/>
              </w:rPr>
              <w:t>Status:</w:t>
            </w:r>
          </w:p>
          <w:p w:rsidR="00834C07" w:rsidRDefault="00834C07" w:rsidP="00463415">
            <w:pPr>
              <w:pStyle w:val="TableParagraph"/>
              <w:ind w:left="456"/>
              <w:rPr>
                <w:i/>
                <w:sz w:val="24"/>
              </w:rPr>
            </w:pPr>
            <w:r>
              <w:rPr>
                <w:i/>
                <w:w w:val="115"/>
                <w:sz w:val="24"/>
              </w:rPr>
              <w:t>Place of Birth: Languages: Weight:</w:t>
            </w:r>
          </w:p>
        </w:tc>
        <w:tc>
          <w:tcPr>
            <w:tcW w:w="2734" w:type="dxa"/>
            <w:tcBorders>
              <w:top w:val="single" w:sz="4" w:space="0" w:color="000000"/>
              <w:bottom w:val="single" w:sz="4" w:space="0" w:color="000000"/>
            </w:tcBorders>
          </w:tcPr>
          <w:p w:rsidR="00834C07" w:rsidRDefault="00834C07" w:rsidP="00414E47">
            <w:pPr>
              <w:pStyle w:val="TableParagraph"/>
              <w:spacing w:before="11"/>
              <w:rPr>
                <w:b/>
                <w:i/>
                <w:sz w:val="23"/>
              </w:rPr>
            </w:pPr>
          </w:p>
          <w:p w:rsidR="00834C07" w:rsidRDefault="00834C07" w:rsidP="00463415">
            <w:pPr>
              <w:pStyle w:val="TableParagraph"/>
              <w:tabs>
                <w:tab w:val="left" w:pos="1190"/>
              </w:tabs>
              <w:ind w:right="907"/>
              <w:rPr>
                <w:w w:val="115"/>
                <w:sz w:val="24"/>
              </w:rPr>
            </w:pPr>
            <w:r>
              <w:rPr>
                <w:w w:val="115"/>
                <w:sz w:val="24"/>
              </w:rPr>
              <w:t xml:space="preserve">Single </w:t>
            </w:r>
          </w:p>
          <w:p w:rsidR="00834C07" w:rsidRDefault="00834C07" w:rsidP="00463415">
            <w:pPr>
              <w:pStyle w:val="TableParagraph"/>
              <w:tabs>
                <w:tab w:val="left" w:pos="1190"/>
              </w:tabs>
              <w:ind w:right="907"/>
              <w:rPr>
                <w:sz w:val="24"/>
              </w:rPr>
            </w:pPr>
            <w:r>
              <w:rPr>
                <w:w w:val="115"/>
                <w:sz w:val="24"/>
              </w:rPr>
              <w:t>Roxas City</w:t>
            </w:r>
          </w:p>
          <w:p w:rsidR="00834C07" w:rsidRDefault="00834C07" w:rsidP="00463415">
            <w:pPr>
              <w:pStyle w:val="TableParagraph"/>
              <w:spacing w:before="2"/>
              <w:ind w:right="84"/>
              <w:rPr>
                <w:w w:val="115"/>
                <w:sz w:val="24"/>
              </w:rPr>
            </w:pPr>
            <w:r>
              <w:rPr>
                <w:w w:val="115"/>
                <w:sz w:val="24"/>
              </w:rPr>
              <w:t>English and Filipino</w:t>
            </w:r>
          </w:p>
          <w:p w:rsidR="00834C07" w:rsidRDefault="00834C07" w:rsidP="00463415">
            <w:pPr>
              <w:pStyle w:val="TableParagraph"/>
              <w:spacing w:before="2"/>
              <w:ind w:right="84"/>
              <w:rPr>
                <w:sz w:val="24"/>
              </w:rPr>
            </w:pPr>
            <w:r>
              <w:rPr>
                <w:w w:val="115"/>
                <w:sz w:val="24"/>
              </w:rPr>
              <w:t>71 lbs</w:t>
            </w:r>
          </w:p>
        </w:tc>
      </w:tr>
    </w:tbl>
    <w:p w:rsidR="00834C07" w:rsidRDefault="00834C07" w:rsidP="00834C07"/>
    <w:tbl>
      <w:tblPr>
        <w:tblW w:w="9005"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96"/>
        <w:gridCol w:w="4009"/>
      </w:tblGrid>
      <w:tr w:rsidR="00834C07" w:rsidTr="00414E47">
        <w:trPr>
          <w:trHeight w:hRule="exact" w:val="389"/>
        </w:trPr>
        <w:tc>
          <w:tcPr>
            <w:tcW w:w="4996" w:type="dxa"/>
            <w:tcBorders>
              <w:bottom w:val="single" w:sz="4" w:space="0" w:color="000000"/>
            </w:tcBorders>
            <w:shd w:val="clear" w:color="auto" w:fill="BEBEBE"/>
          </w:tcPr>
          <w:p w:rsidR="00834C07" w:rsidRDefault="00834C07" w:rsidP="00414E47">
            <w:pPr>
              <w:pStyle w:val="TableParagraph"/>
              <w:spacing w:line="279" w:lineRule="exact"/>
              <w:ind w:left="107"/>
              <w:rPr>
                <w:b/>
                <w:sz w:val="24"/>
              </w:rPr>
            </w:pPr>
            <w:r>
              <w:rPr>
                <w:b/>
                <w:w w:val="115"/>
                <w:sz w:val="24"/>
              </w:rPr>
              <w:t>EDUCATION</w:t>
            </w:r>
          </w:p>
        </w:tc>
        <w:tc>
          <w:tcPr>
            <w:tcW w:w="4009" w:type="dxa"/>
            <w:tcBorders>
              <w:bottom w:val="single" w:sz="4" w:space="0" w:color="000000"/>
            </w:tcBorders>
            <w:shd w:val="clear" w:color="auto" w:fill="BEBEBE"/>
          </w:tcPr>
          <w:p w:rsidR="00834C07" w:rsidRDefault="00834C07" w:rsidP="00414E47"/>
        </w:tc>
      </w:tr>
      <w:tr w:rsidR="00834C07" w:rsidTr="00414E47">
        <w:trPr>
          <w:trHeight w:hRule="exact" w:val="5537"/>
        </w:trPr>
        <w:tc>
          <w:tcPr>
            <w:tcW w:w="4996" w:type="dxa"/>
            <w:tcBorders>
              <w:top w:val="single" w:sz="4" w:space="0" w:color="000000"/>
              <w:bottom w:val="single" w:sz="4" w:space="0" w:color="000000"/>
            </w:tcBorders>
          </w:tcPr>
          <w:p w:rsidR="00834C07" w:rsidRDefault="00834C07" w:rsidP="00414E47">
            <w:pPr>
              <w:pStyle w:val="TableParagraph"/>
              <w:spacing w:before="1"/>
              <w:rPr>
                <w:b/>
                <w:i/>
                <w:sz w:val="24"/>
              </w:rPr>
            </w:pPr>
          </w:p>
          <w:p w:rsidR="00834C07" w:rsidRDefault="00834C07" w:rsidP="00414E47">
            <w:pPr>
              <w:pStyle w:val="TableParagraph"/>
              <w:ind w:left="107"/>
              <w:rPr>
                <w:b/>
                <w:sz w:val="24"/>
              </w:rPr>
            </w:pPr>
            <w:r>
              <w:rPr>
                <w:b/>
                <w:w w:val="115"/>
                <w:sz w:val="24"/>
              </w:rPr>
              <w:t>Bachelor of Science in Information Technology</w:t>
            </w:r>
          </w:p>
          <w:p w:rsidR="00834C07" w:rsidRDefault="00834C07" w:rsidP="00414E47">
            <w:pPr>
              <w:pStyle w:val="TableParagraph"/>
              <w:spacing w:before="2"/>
              <w:ind w:left="107" w:right="1087"/>
              <w:rPr>
                <w:sz w:val="24"/>
              </w:rPr>
            </w:pPr>
            <w:r>
              <w:rPr>
                <w:w w:val="115"/>
                <w:sz w:val="24"/>
              </w:rPr>
              <w:t>Divine Mercy College Foundation, Inc. 129 University Avenue, Caloocan City</w:t>
            </w:r>
          </w:p>
          <w:p w:rsidR="00834C07" w:rsidRPr="0007430A" w:rsidRDefault="00463415" w:rsidP="00834C07">
            <w:pPr>
              <w:pStyle w:val="TableParagraph"/>
              <w:numPr>
                <w:ilvl w:val="0"/>
                <w:numId w:val="5"/>
              </w:numPr>
              <w:tabs>
                <w:tab w:val="left" w:pos="828"/>
                <w:tab w:val="left" w:pos="829"/>
              </w:tabs>
              <w:ind w:hanging="360"/>
              <w:rPr>
                <w:i/>
                <w:sz w:val="24"/>
              </w:rPr>
            </w:pPr>
            <w:r>
              <w:rPr>
                <w:i/>
                <w:w w:val="120"/>
                <w:sz w:val="24"/>
              </w:rPr>
              <w:t>Graduating</w:t>
            </w:r>
          </w:p>
          <w:p w:rsidR="00834C07" w:rsidRDefault="00834C07" w:rsidP="00414E47">
            <w:pPr>
              <w:pStyle w:val="TableParagraph"/>
              <w:tabs>
                <w:tab w:val="left" w:pos="828"/>
                <w:tab w:val="left" w:pos="829"/>
              </w:tabs>
              <w:ind w:left="828"/>
              <w:rPr>
                <w:i/>
                <w:w w:val="120"/>
                <w:sz w:val="24"/>
              </w:rPr>
            </w:pPr>
          </w:p>
          <w:p w:rsidR="00834C07" w:rsidRDefault="00834C07" w:rsidP="00414E47">
            <w:pPr>
              <w:pStyle w:val="TableParagraph"/>
              <w:ind w:left="107"/>
              <w:rPr>
                <w:b/>
                <w:sz w:val="24"/>
              </w:rPr>
            </w:pPr>
            <w:r>
              <w:rPr>
                <w:b/>
                <w:w w:val="115"/>
                <w:sz w:val="24"/>
              </w:rPr>
              <w:t>Secondary Education</w:t>
            </w:r>
          </w:p>
          <w:p w:rsidR="00834C07" w:rsidRDefault="00834C07" w:rsidP="00414E47">
            <w:pPr>
              <w:pStyle w:val="TableParagraph"/>
              <w:spacing w:before="2"/>
              <w:ind w:left="107" w:right="1087"/>
              <w:rPr>
                <w:w w:val="115"/>
                <w:sz w:val="24"/>
              </w:rPr>
            </w:pPr>
            <w:r>
              <w:rPr>
                <w:w w:val="115"/>
                <w:sz w:val="24"/>
              </w:rPr>
              <w:t>Florentino Torres High School</w:t>
            </w:r>
          </w:p>
          <w:p w:rsidR="00834C07" w:rsidRDefault="00834C07" w:rsidP="00414E47">
            <w:pPr>
              <w:pStyle w:val="TableParagraph"/>
              <w:spacing w:before="2"/>
              <w:ind w:left="107" w:right="1087"/>
              <w:rPr>
                <w:sz w:val="24"/>
              </w:rPr>
            </w:pPr>
            <w:r>
              <w:rPr>
                <w:w w:val="115"/>
                <w:sz w:val="24"/>
              </w:rPr>
              <w:t>Juan Luna St., Gagalangin. Tondo, Manila</w:t>
            </w:r>
          </w:p>
          <w:p w:rsidR="00834C07" w:rsidRPr="0007430A" w:rsidRDefault="00834C07" w:rsidP="00834C07">
            <w:pPr>
              <w:pStyle w:val="TableParagraph"/>
              <w:numPr>
                <w:ilvl w:val="0"/>
                <w:numId w:val="5"/>
              </w:numPr>
              <w:tabs>
                <w:tab w:val="left" w:pos="828"/>
                <w:tab w:val="left" w:pos="829"/>
              </w:tabs>
              <w:ind w:hanging="360"/>
              <w:rPr>
                <w:i/>
                <w:sz w:val="24"/>
              </w:rPr>
            </w:pPr>
            <w:r>
              <w:rPr>
                <w:i/>
                <w:w w:val="120"/>
                <w:sz w:val="24"/>
              </w:rPr>
              <w:t>High School Diploma</w:t>
            </w:r>
          </w:p>
          <w:p w:rsidR="00834C07" w:rsidRDefault="00834C07" w:rsidP="00414E47">
            <w:pPr>
              <w:pStyle w:val="TableParagraph"/>
              <w:tabs>
                <w:tab w:val="left" w:pos="828"/>
                <w:tab w:val="left" w:pos="829"/>
              </w:tabs>
              <w:ind w:left="828"/>
              <w:rPr>
                <w:i/>
                <w:w w:val="120"/>
                <w:sz w:val="24"/>
              </w:rPr>
            </w:pPr>
          </w:p>
          <w:p w:rsidR="00834C07" w:rsidRDefault="00834C07" w:rsidP="00414E47">
            <w:pPr>
              <w:pStyle w:val="TableParagraph"/>
              <w:ind w:left="107"/>
              <w:rPr>
                <w:b/>
                <w:sz w:val="24"/>
              </w:rPr>
            </w:pPr>
            <w:r>
              <w:rPr>
                <w:b/>
                <w:w w:val="115"/>
                <w:sz w:val="24"/>
              </w:rPr>
              <w:t>Primary Education</w:t>
            </w:r>
          </w:p>
          <w:p w:rsidR="00834C07" w:rsidRDefault="00834C07" w:rsidP="00414E47">
            <w:pPr>
              <w:pStyle w:val="TableParagraph"/>
              <w:spacing w:before="2"/>
              <w:ind w:left="107" w:right="1087"/>
              <w:rPr>
                <w:w w:val="115"/>
                <w:sz w:val="24"/>
              </w:rPr>
            </w:pPr>
            <w:r>
              <w:rPr>
                <w:w w:val="115"/>
                <w:sz w:val="24"/>
              </w:rPr>
              <w:t>Kaunlaran Elementary School</w:t>
            </w:r>
          </w:p>
          <w:p w:rsidR="00834C07" w:rsidRPr="005137A1" w:rsidRDefault="00834C07" w:rsidP="00414E47">
            <w:pPr>
              <w:pStyle w:val="TableParagraph"/>
              <w:spacing w:before="2"/>
              <w:ind w:left="107" w:right="1087"/>
              <w:rPr>
                <w:sz w:val="28"/>
              </w:rPr>
            </w:pPr>
            <w:r w:rsidRPr="005137A1">
              <w:rPr>
                <w:sz w:val="24"/>
                <w:lang w:val="en"/>
              </w:rPr>
              <w:t>Tamban Street, Barangay 20, Caloocan City</w:t>
            </w:r>
          </w:p>
          <w:p w:rsidR="00834C07" w:rsidRPr="0026163C" w:rsidRDefault="00834C07" w:rsidP="00834C07">
            <w:pPr>
              <w:pStyle w:val="TableParagraph"/>
              <w:numPr>
                <w:ilvl w:val="0"/>
                <w:numId w:val="5"/>
              </w:numPr>
              <w:tabs>
                <w:tab w:val="left" w:pos="828"/>
                <w:tab w:val="left" w:pos="829"/>
              </w:tabs>
              <w:ind w:hanging="360"/>
              <w:rPr>
                <w:i/>
                <w:sz w:val="24"/>
              </w:rPr>
            </w:pPr>
            <w:r>
              <w:rPr>
                <w:i/>
                <w:w w:val="120"/>
                <w:sz w:val="24"/>
              </w:rPr>
              <w:t>Elementary Diploma</w:t>
            </w:r>
          </w:p>
          <w:p w:rsidR="00834C07" w:rsidRDefault="00834C07" w:rsidP="00414E47">
            <w:pPr>
              <w:pStyle w:val="TableParagraph"/>
              <w:tabs>
                <w:tab w:val="left" w:pos="828"/>
                <w:tab w:val="left" w:pos="829"/>
              </w:tabs>
              <w:rPr>
                <w:i/>
                <w:sz w:val="24"/>
              </w:rPr>
            </w:pPr>
          </w:p>
        </w:tc>
        <w:tc>
          <w:tcPr>
            <w:tcW w:w="4009" w:type="dxa"/>
            <w:tcBorders>
              <w:top w:val="single" w:sz="4" w:space="0" w:color="000000"/>
              <w:bottom w:val="single" w:sz="4" w:space="0" w:color="000000"/>
            </w:tcBorders>
          </w:tcPr>
          <w:p w:rsidR="00834C07" w:rsidRDefault="00834C07" w:rsidP="00414E47">
            <w:pPr>
              <w:pStyle w:val="TableParagraph"/>
              <w:spacing w:before="2"/>
              <w:rPr>
                <w:b/>
                <w:i/>
                <w:sz w:val="24"/>
              </w:rPr>
            </w:pPr>
          </w:p>
          <w:p w:rsidR="00834C07" w:rsidRDefault="00834C07" w:rsidP="00414E47">
            <w:pPr>
              <w:pStyle w:val="TableParagraph"/>
              <w:ind w:left="236"/>
              <w:rPr>
                <w:b/>
                <w:w w:val="110"/>
                <w:sz w:val="24"/>
              </w:rPr>
            </w:pPr>
            <w:r>
              <w:rPr>
                <w:b/>
                <w:w w:val="110"/>
                <w:sz w:val="24"/>
              </w:rPr>
              <w:t>2013 – Present</w:t>
            </w: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r>
              <w:rPr>
                <w:b/>
                <w:w w:val="110"/>
                <w:sz w:val="24"/>
              </w:rPr>
              <w:t>2009 – 2013</w:t>
            </w: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ind w:left="236"/>
              <w:rPr>
                <w:b/>
                <w:w w:val="110"/>
                <w:sz w:val="24"/>
              </w:rPr>
            </w:pPr>
          </w:p>
          <w:p w:rsidR="00834C07" w:rsidRDefault="00834C07" w:rsidP="00414E47">
            <w:pPr>
              <w:pStyle w:val="TableParagraph"/>
              <w:ind w:left="236"/>
              <w:rPr>
                <w:b/>
                <w:sz w:val="24"/>
              </w:rPr>
            </w:pPr>
            <w:r>
              <w:rPr>
                <w:b/>
                <w:w w:val="110"/>
                <w:sz w:val="24"/>
              </w:rPr>
              <w:t>2002 - 2009</w:t>
            </w:r>
          </w:p>
        </w:tc>
      </w:tr>
    </w:tbl>
    <w:p w:rsidR="00834C07" w:rsidRDefault="00834C07" w:rsidP="00834C07">
      <w:pPr>
        <w:spacing w:before="11"/>
        <w:rPr>
          <w:b/>
          <w:i/>
          <w:sz w:val="23"/>
        </w:rPr>
      </w:pPr>
    </w:p>
    <w:p w:rsidR="007519A5" w:rsidRDefault="007519A5" w:rsidP="00834C07">
      <w:pPr>
        <w:spacing w:before="11"/>
        <w:rPr>
          <w:b/>
          <w:i/>
          <w:sz w:val="23"/>
        </w:rPr>
      </w:pPr>
    </w:p>
    <w:p w:rsidR="007519A5" w:rsidRDefault="007519A5" w:rsidP="00834C07">
      <w:pPr>
        <w:spacing w:before="11"/>
        <w:rPr>
          <w:b/>
          <w:i/>
          <w:sz w:val="23"/>
        </w:rPr>
      </w:pPr>
    </w:p>
    <w:tbl>
      <w:tblPr>
        <w:tblW w:w="896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71"/>
        <w:gridCol w:w="3855"/>
        <w:gridCol w:w="134"/>
      </w:tblGrid>
      <w:tr w:rsidR="007519A5" w:rsidTr="007519A5">
        <w:trPr>
          <w:gridAfter w:val="1"/>
          <w:wAfter w:w="134" w:type="dxa"/>
          <w:trHeight w:hRule="exact" w:val="242"/>
        </w:trPr>
        <w:tc>
          <w:tcPr>
            <w:tcW w:w="8826" w:type="dxa"/>
            <w:gridSpan w:val="2"/>
            <w:tcBorders>
              <w:top w:val="nil"/>
              <w:left w:val="nil"/>
              <w:bottom w:val="single" w:sz="4" w:space="0" w:color="000000"/>
              <w:right w:val="nil"/>
            </w:tcBorders>
            <w:shd w:val="clear" w:color="auto" w:fill="BEBEBE"/>
          </w:tcPr>
          <w:p w:rsidR="007519A5" w:rsidRPr="007519A5" w:rsidRDefault="007519A5" w:rsidP="00414E47">
            <w:pPr>
              <w:pStyle w:val="TableParagraph"/>
              <w:spacing w:line="279" w:lineRule="exact"/>
              <w:ind w:left="107"/>
              <w:rPr>
                <w:b/>
                <w:w w:val="115"/>
                <w:sz w:val="24"/>
              </w:rPr>
            </w:pPr>
            <w:r>
              <w:rPr>
                <w:b/>
                <w:w w:val="115"/>
                <w:sz w:val="24"/>
              </w:rPr>
              <w:t>ACHIEVEMENTS</w:t>
            </w:r>
          </w:p>
        </w:tc>
      </w:tr>
      <w:tr w:rsidR="007519A5" w:rsidTr="007519A5">
        <w:trPr>
          <w:trHeight w:hRule="exact" w:val="3283"/>
        </w:trPr>
        <w:tc>
          <w:tcPr>
            <w:tcW w:w="4971" w:type="dxa"/>
            <w:tcBorders>
              <w:top w:val="single" w:sz="4" w:space="0" w:color="000000"/>
              <w:bottom w:val="single" w:sz="4" w:space="0" w:color="000000"/>
            </w:tcBorders>
          </w:tcPr>
          <w:p w:rsidR="007519A5" w:rsidRDefault="007519A5" w:rsidP="00414E47">
            <w:pPr>
              <w:pStyle w:val="TableParagraph"/>
              <w:spacing w:before="1"/>
              <w:ind w:left="705" w:right="-585"/>
              <w:rPr>
                <w:b/>
                <w:i/>
                <w:sz w:val="24"/>
              </w:rPr>
            </w:pPr>
          </w:p>
          <w:p w:rsidR="007519A5" w:rsidRDefault="007519A5" w:rsidP="007519A5">
            <w:pPr>
              <w:pStyle w:val="TableParagraph"/>
              <w:ind w:left="705" w:right="-585"/>
              <w:rPr>
                <w:b/>
                <w:sz w:val="24"/>
              </w:rPr>
            </w:pPr>
            <w:r>
              <w:rPr>
                <w:b/>
                <w:w w:val="115"/>
                <w:sz w:val="24"/>
              </w:rPr>
              <w:t>MoBot Race: CCSS Event</w:t>
            </w:r>
          </w:p>
          <w:p w:rsidR="007519A5" w:rsidRDefault="007519A5" w:rsidP="007519A5">
            <w:pPr>
              <w:pStyle w:val="TableParagraph"/>
              <w:spacing w:before="2"/>
              <w:ind w:left="705" w:right="-585"/>
              <w:rPr>
                <w:sz w:val="24"/>
              </w:rPr>
            </w:pPr>
            <w:r>
              <w:rPr>
                <w:w w:val="115"/>
                <w:sz w:val="24"/>
              </w:rPr>
              <w:t>Divine Mercy College Foundation, Inc. 129 University Avenue, Caloocan City</w:t>
            </w:r>
          </w:p>
          <w:p w:rsidR="007519A5" w:rsidRDefault="007519A5" w:rsidP="007519A5">
            <w:pPr>
              <w:pStyle w:val="TableParagraph"/>
              <w:numPr>
                <w:ilvl w:val="0"/>
                <w:numId w:val="6"/>
              </w:numPr>
              <w:spacing w:before="1"/>
              <w:ind w:left="1029" w:right="-585"/>
              <w:rPr>
                <w:i/>
                <w:w w:val="120"/>
                <w:sz w:val="24"/>
              </w:rPr>
            </w:pPr>
            <w:r>
              <w:rPr>
                <w:i/>
                <w:w w:val="120"/>
                <w:sz w:val="24"/>
              </w:rPr>
              <w:t>March 5, 2016</w:t>
            </w:r>
          </w:p>
          <w:p w:rsidR="007519A5" w:rsidRDefault="007519A5" w:rsidP="007519A5">
            <w:pPr>
              <w:pStyle w:val="TableParagraph"/>
              <w:spacing w:before="1"/>
              <w:ind w:left="705" w:right="-585"/>
              <w:rPr>
                <w:b/>
                <w:i/>
                <w:sz w:val="24"/>
              </w:rPr>
            </w:pPr>
          </w:p>
          <w:p w:rsidR="007519A5" w:rsidRDefault="000B50E5" w:rsidP="007519A5">
            <w:pPr>
              <w:pStyle w:val="TableParagraph"/>
              <w:ind w:left="705" w:right="-585"/>
              <w:rPr>
                <w:b/>
                <w:sz w:val="24"/>
              </w:rPr>
            </w:pPr>
            <w:r>
              <w:rPr>
                <w:b/>
                <w:w w:val="115"/>
                <w:sz w:val="24"/>
              </w:rPr>
              <w:t>Programming Wizard</w:t>
            </w:r>
            <w:r w:rsidR="007519A5">
              <w:rPr>
                <w:b/>
                <w:w w:val="115"/>
                <w:sz w:val="24"/>
              </w:rPr>
              <w:t xml:space="preserve">: CCSS </w:t>
            </w:r>
            <w:r>
              <w:rPr>
                <w:b/>
                <w:w w:val="115"/>
                <w:sz w:val="24"/>
              </w:rPr>
              <w:t>Event</w:t>
            </w:r>
          </w:p>
          <w:p w:rsidR="007519A5" w:rsidRDefault="007519A5" w:rsidP="007519A5">
            <w:pPr>
              <w:pStyle w:val="TableParagraph"/>
              <w:spacing w:before="2"/>
              <w:ind w:left="705" w:right="-585"/>
              <w:rPr>
                <w:sz w:val="24"/>
              </w:rPr>
            </w:pPr>
            <w:r>
              <w:rPr>
                <w:w w:val="115"/>
                <w:sz w:val="24"/>
              </w:rPr>
              <w:t>Divine Mercy College Foundation, Inc. 129 University Avenue, Caloocan City</w:t>
            </w:r>
          </w:p>
          <w:p w:rsidR="007519A5" w:rsidRPr="007519A5" w:rsidRDefault="007519A5" w:rsidP="007519A5">
            <w:pPr>
              <w:pStyle w:val="TableParagraph"/>
              <w:numPr>
                <w:ilvl w:val="0"/>
                <w:numId w:val="5"/>
              </w:numPr>
              <w:tabs>
                <w:tab w:val="left" w:pos="828"/>
                <w:tab w:val="left" w:pos="829"/>
              </w:tabs>
              <w:ind w:left="1065" w:right="-585" w:hanging="360"/>
              <w:rPr>
                <w:i/>
                <w:sz w:val="24"/>
              </w:rPr>
            </w:pPr>
            <w:r>
              <w:rPr>
                <w:i/>
                <w:w w:val="120"/>
                <w:sz w:val="24"/>
              </w:rPr>
              <w:t xml:space="preserve">  </w:t>
            </w:r>
            <w:r w:rsidR="000B50E5">
              <w:rPr>
                <w:i/>
                <w:w w:val="120"/>
                <w:sz w:val="24"/>
              </w:rPr>
              <w:t>September 24, 2016</w:t>
            </w:r>
          </w:p>
        </w:tc>
        <w:tc>
          <w:tcPr>
            <w:tcW w:w="3989" w:type="dxa"/>
            <w:gridSpan w:val="2"/>
            <w:tcBorders>
              <w:top w:val="single" w:sz="4" w:space="0" w:color="000000"/>
              <w:bottom w:val="single" w:sz="4" w:space="0" w:color="000000"/>
            </w:tcBorders>
          </w:tcPr>
          <w:p w:rsidR="007519A5" w:rsidRDefault="007519A5" w:rsidP="00414E47">
            <w:pPr>
              <w:pStyle w:val="TableParagraph"/>
              <w:spacing w:before="2"/>
              <w:rPr>
                <w:b/>
                <w:i/>
                <w:sz w:val="24"/>
              </w:rPr>
            </w:pPr>
          </w:p>
          <w:p w:rsidR="007519A5" w:rsidRDefault="007519A5" w:rsidP="000B50E5">
            <w:pPr>
              <w:pStyle w:val="TableParagraph"/>
              <w:ind w:left="742"/>
              <w:rPr>
                <w:b/>
                <w:w w:val="110"/>
                <w:sz w:val="24"/>
              </w:rPr>
            </w:pPr>
            <w:r>
              <w:rPr>
                <w:b/>
                <w:w w:val="110"/>
                <w:sz w:val="24"/>
              </w:rPr>
              <w:t>1</w:t>
            </w:r>
            <w:r w:rsidRPr="007519A5">
              <w:rPr>
                <w:b/>
                <w:w w:val="110"/>
                <w:sz w:val="24"/>
                <w:vertAlign w:val="superscript"/>
              </w:rPr>
              <w:t>st</w:t>
            </w:r>
            <w:r>
              <w:rPr>
                <w:b/>
                <w:w w:val="110"/>
                <w:sz w:val="24"/>
              </w:rPr>
              <w:t xml:space="preserve">  Place</w:t>
            </w:r>
          </w:p>
          <w:p w:rsidR="007519A5" w:rsidRDefault="007519A5" w:rsidP="000B50E5">
            <w:pPr>
              <w:pStyle w:val="TableParagraph"/>
              <w:ind w:left="742"/>
              <w:rPr>
                <w:b/>
                <w:w w:val="110"/>
                <w:sz w:val="24"/>
              </w:rPr>
            </w:pPr>
          </w:p>
          <w:p w:rsidR="007519A5" w:rsidRDefault="007519A5" w:rsidP="000B50E5">
            <w:pPr>
              <w:pStyle w:val="TableParagraph"/>
              <w:ind w:left="742"/>
              <w:rPr>
                <w:b/>
                <w:w w:val="110"/>
                <w:sz w:val="24"/>
              </w:rPr>
            </w:pPr>
          </w:p>
          <w:p w:rsidR="007519A5" w:rsidRDefault="007519A5" w:rsidP="000B50E5">
            <w:pPr>
              <w:pStyle w:val="TableParagraph"/>
              <w:ind w:left="742"/>
              <w:rPr>
                <w:b/>
                <w:w w:val="110"/>
                <w:sz w:val="24"/>
              </w:rPr>
            </w:pPr>
          </w:p>
          <w:p w:rsidR="007519A5" w:rsidRDefault="007519A5" w:rsidP="000B50E5">
            <w:pPr>
              <w:pStyle w:val="TableParagraph"/>
              <w:ind w:left="742"/>
              <w:rPr>
                <w:b/>
                <w:w w:val="110"/>
                <w:sz w:val="24"/>
              </w:rPr>
            </w:pPr>
          </w:p>
          <w:p w:rsidR="007519A5" w:rsidRDefault="007519A5" w:rsidP="000B50E5">
            <w:pPr>
              <w:pStyle w:val="TableParagraph"/>
              <w:ind w:left="742"/>
              <w:rPr>
                <w:b/>
                <w:w w:val="110"/>
                <w:sz w:val="24"/>
              </w:rPr>
            </w:pPr>
            <w:r>
              <w:rPr>
                <w:b/>
                <w:w w:val="110"/>
                <w:sz w:val="24"/>
              </w:rPr>
              <w:t>3</w:t>
            </w:r>
            <w:r w:rsidRPr="007519A5">
              <w:rPr>
                <w:b/>
                <w:w w:val="110"/>
                <w:sz w:val="24"/>
                <w:vertAlign w:val="superscript"/>
              </w:rPr>
              <w:t>rd</w:t>
            </w:r>
            <w:r>
              <w:rPr>
                <w:b/>
                <w:w w:val="110"/>
                <w:sz w:val="24"/>
              </w:rPr>
              <w:t xml:space="preserve">  Place</w:t>
            </w:r>
          </w:p>
          <w:p w:rsidR="007519A5" w:rsidRDefault="007519A5" w:rsidP="00414E47">
            <w:pPr>
              <w:pStyle w:val="TableParagraph"/>
              <w:ind w:left="236"/>
              <w:rPr>
                <w:b/>
                <w:w w:val="110"/>
                <w:sz w:val="24"/>
              </w:rPr>
            </w:pPr>
          </w:p>
          <w:p w:rsidR="007519A5" w:rsidRDefault="007519A5" w:rsidP="00414E47">
            <w:pPr>
              <w:pStyle w:val="TableParagraph"/>
              <w:rPr>
                <w:b/>
                <w:sz w:val="24"/>
              </w:rPr>
            </w:pPr>
            <w:r>
              <w:rPr>
                <w:b/>
                <w:sz w:val="24"/>
              </w:rPr>
              <w:t>y</w:t>
            </w:r>
          </w:p>
        </w:tc>
      </w:tr>
    </w:tbl>
    <w:p w:rsidR="007519A5" w:rsidRDefault="007519A5" w:rsidP="007519A5">
      <w:pPr>
        <w:spacing w:before="11"/>
        <w:rPr>
          <w:b/>
          <w:i/>
          <w:sz w:val="23"/>
        </w:rPr>
      </w:pPr>
    </w:p>
    <w:tbl>
      <w:tblPr>
        <w:tblW w:w="8929"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54"/>
        <w:gridCol w:w="3872"/>
        <w:gridCol w:w="103"/>
      </w:tblGrid>
      <w:tr w:rsidR="007519A5" w:rsidTr="00414E47">
        <w:trPr>
          <w:gridAfter w:val="1"/>
          <w:wAfter w:w="103" w:type="dxa"/>
          <w:trHeight w:hRule="exact" w:val="242"/>
        </w:trPr>
        <w:tc>
          <w:tcPr>
            <w:tcW w:w="8826" w:type="dxa"/>
            <w:gridSpan w:val="2"/>
            <w:tcBorders>
              <w:bottom w:val="single" w:sz="4" w:space="0" w:color="000000"/>
            </w:tcBorders>
            <w:shd w:val="clear" w:color="auto" w:fill="BEBEBE"/>
          </w:tcPr>
          <w:p w:rsidR="007519A5" w:rsidRDefault="007519A5" w:rsidP="00414E47">
            <w:pPr>
              <w:pStyle w:val="TableParagraph"/>
              <w:spacing w:line="279" w:lineRule="exact"/>
              <w:ind w:left="107"/>
              <w:rPr>
                <w:b/>
                <w:sz w:val="24"/>
              </w:rPr>
            </w:pPr>
            <w:r>
              <w:rPr>
                <w:b/>
                <w:w w:val="115"/>
                <w:sz w:val="24"/>
              </w:rPr>
              <w:t>WORK EXPERIMENT</w:t>
            </w:r>
          </w:p>
        </w:tc>
      </w:tr>
      <w:tr w:rsidR="007519A5" w:rsidTr="00414E47">
        <w:trPr>
          <w:trHeight w:hRule="exact" w:val="1342"/>
        </w:trPr>
        <w:tc>
          <w:tcPr>
            <w:tcW w:w="4954" w:type="dxa"/>
            <w:tcBorders>
              <w:top w:val="single" w:sz="4" w:space="0" w:color="000000"/>
              <w:bottom w:val="single" w:sz="4" w:space="0" w:color="000000"/>
            </w:tcBorders>
          </w:tcPr>
          <w:p w:rsidR="007519A5" w:rsidRDefault="007519A5" w:rsidP="00414E47">
            <w:pPr>
              <w:pStyle w:val="TableParagraph"/>
              <w:spacing w:before="1"/>
              <w:ind w:left="705" w:right="-585"/>
              <w:rPr>
                <w:b/>
                <w:i/>
                <w:sz w:val="24"/>
              </w:rPr>
            </w:pPr>
          </w:p>
          <w:p w:rsidR="007519A5" w:rsidRDefault="007519A5" w:rsidP="00414E47">
            <w:pPr>
              <w:pStyle w:val="TableParagraph"/>
              <w:ind w:left="705" w:right="-585"/>
              <w:rPr>
                <w:b/>
                <w:sz w:val="24"/>
              </w:rPr>
            </w:pPr>
            <w:r>
              <w:rPr>
                <w:b/>
                <w:w w:val="115"/>
                <w:sz w:val="24"/>
              </w:rPr>
              <w:t>On the Job Training</w:t>
            </w:r>
          </w:p>
          <w:p w:rsidR="007519A5" w:rsidRDefault="007519A5" w:rsidP="00414E47">
            <w:pPr>
              <w:pStyle w:val="TableParagraph"/>
              <w:spacing w:before="2"/>
              <w:ind w:left="705" w:right="-585"/>
              <w:rPr>
                <w:sz w:val="24"/>
              </w:rPr>
            </w:pPr>
            <w:r>
              <w:rPr>
                <w:w w:val="115"/>
                <w:sz w:val="24"/>
              </w:rPr>
              <w:t>Fourth Shift Global Inc.</w:t>
            </w:r>
          </w:p>
          <w:p w:rsidR="007519A5" w:rsidRPr="0025784B" w:rsidRDefault="007519A5" w:rsidP="00414E47">
            <w:pPr>
              <w:pStyle w:val="TableParagraph"/>
              <w:numPr>
                <w:ilvl w:val="0"/>
                <w:numId w:val="5"/>
              </w:numPr>
              <w:tabs>
                <w:tab w:val="left" w:pos="828"/>
                <w:tab w:val="left" w:pos="829"/>
              </w:tabs>
              <w:ind w:left="1065" w:right="-585" w:hanging="360"/>
              <w:rPr>
                <w:i/>
                <w:sz w:val="24"/>
              </w:rPr>
            </w:pPr>
            <w:r>
              <w:rPr>
                <w:i/>
                <w:w w:val="120"/>
                <w:sz w:val="24"/>
              </w:rPr>
              <w:t xml:space="preserve">  April 11, 2016 – May 30, 2016</w:t>
            </w:r>
          </w:p>
        </w:tc>
        <w:tc>
          <w:tcPr>
            <w:tcW w:w="3975" w:type="dxa"/>
            <w:gridSpan w:val="2"/>
            <w:tcBorders>
              <w:top w:val="single" w:sz="4" w:space="0" w:color="000000"/>
              <w:bottom w:val="single" w:sz="4" w:space="0" w:color="000000"/>
            </w:tcBorders>
          </w:tcPr>
          <w:p w:rsidR="007519A5" w:rsidRDefault="007519A5" w:rsidP="00414E47">
            <w:pPr>
              <w:pStyle w:val="TableParagraph"/>
              <w:spacing w:before="2"/>
              <w:rPr>
                <w:b/>
                <w:i/>
                <w:sz w:val="24"/>
              </w:rPr>
            </w:pPr>
          </w:p>
          <w:p w:rsidR="007519A5" w:rsidRDefault="007519A5" w:rsidP="00414E47">
            <w:pPr>
              <w:pStyle w:val="TableParagraph"/>
              <w:ind w:left="236"/>
              <w:rPr>
                <w:b/>
                <w:w w:val="110"/>
                <w:sz w:val="24"/>
              </w:rPr>
            </w:pPr>
            <w:r>
              <w:rPr>
                <w:b/>
                <w:w w:val="110"/>
                <w:sz w:val="24"/>
              </w:rPr>
              <w:t>Web Developer</w:t>
            </w:r>
          </w:p>
          <w:p w:rsidR="007519A5" w:rsidRDefault="007519A5" w:rsidP="00414E47">
            <w:pPr>
              <w:pStyle w:val="TableParagraph"/>
              <w:ind w:left="236"/>
              <w:rPr>
                <w:b/>
                <w:w w:val="110"/>
                <w:sz w:val="24"/>
              </w:rPr>
            </w:pPr>
          </w:p>
          <w:p w:rsidR="007519A5" w:rsidRDefault="007519A5" w:rsidP="00414E47">
            <w:pPr>
              <w:pStyle w:val="TableParagraph"/>
              <w:ind w:left="236"/>
              <w:rPr>
                <w:b/>
                <w:w w:val="110"/>
                <w:sz w:val="24"/>
              </w:rPr>
            </w:pPr>
          </w:p>
          <w:p w:rsidR="007519A5" w:rsidRDefault="007519A5" w:rsidP="00414E47">
            <w:pPr>
              <w:pStyle w:val="TableParagraph"/>
              <w:rPr>
                <w:b/>
                <w:w w:val="110"/>
                <w:sz w:val="24"/>
              </w:rPr>
            </w:pPr>
          </w:p>
          <w:p w:rsidR="007519A5" w:rsidRDefault="007519A5" w:rsidP="00414E47">
            <w:pPr>
              <w:pStyle w:val="TableParagraph"/>
              <w:rPr>
                <w:b/>
                <w:sz w:val="24"/>
              </w:rPr>
            </w:pPr>
          </w:p>
        </w:tc>
      </w:tr>
    </w:tbl>
    <w:p w:rsidR="00834C07" w:rsidRPr="00834C07" w:rsidRDefault="00834C07" w:rsidP="00B70AED">
      <w:pPr>
        <w:spacing w:line="480" w:lineRule="auto"/>
        <w:ind w:left="284"/>
        <w:rPr>
          <w:rFonts w:ascii="Arial" w:eastAsia="Arial Unicode MS" w:hAnsi="Arial" w:cs="Arial"/>
          <w:lang w:val="en-PH"/>
        </w:rPr>
      </w:pPr>
    </w:p>
    <w:sectPr w:rsidR="00834C07" w:rsidRPr="00834C07" w:rsidSect="00014816">
      <w:headerReference w:type="even" r:id="rId84"/>
      <w:headerReference w:type="default" r:id="rId85"/>
      <w:footerReference w:type="default" r:id="rId86"/>
      <w:pgSz w:w="12240" w:h="15840"/>
      <w:pgMar w:top="1800" w:right="1350" w:bottom="1440" w:left="1800" w:header="720" w:footer="720" w:gutter="0"/>
      <w:pgNumType w:start="88"/>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15CD" w:rsidRDefault="005B15CD" w:rsidP="00B70AED">
      <w:r>
        <w:separator/>
      </w:r>
    </w:p>
  </w:endnote>
  <w:endnote w:type="continuationSeparator" w:id="0">
    <w:p w:rsidR="005B15CD" w:rsidRDefault="005B15CD" w:rsidP="00B70A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Inconsolata">
    <w:panose1 w:val="020B0609030003000000"/>
    <w:charset w:val="00"/>
    <w:family w:val="modern"/>
    <w:notTrueType/>
    <w:pitch w:val="fixed"/>
    <w:sig w:usb0="8000002F" w:usb1="0000016B" w:usb2="00000000" w:usb3="00000000" w:csb0="00000013"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3A1" w:rsidRDefault="003553A1">
    <w:pPr>
      <w:pStyle w:val="Footer"/>
    </w:pPr>
    <w:r>
      <w:rPr>
        <w:noProof/>
        <w:lang w:val="en-PH" w:eastAsia="en-PH"/>
      </w:rPr>
      <mc:AlternateContent>
        <mc:Choice Requires="wps">
          <w:drawing>
            <wp:anchor distT="0" distB="0" distL="114300" distR="114300" simplePos="0" relativeHeight="251666432" behindDoc="0" locked="0" layoutInCell="1" allowOverlap="1" wp14:anchorId="50BA6E68" wp14:editId="1B2A6AB8">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53A1" w:rsidRPr="00E35553" w:rsidRDefault="003553A1" w:rsidP="00414E4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BA6E68" id="_x0000_t202" coordsize="21600,21600" o:spt="202" path="m,l,21600r21600,l21600,xe">
              <v:stroke joinstyle="miter"/>
              <v:path gradientshapeok="t" o:connecttype="rect"/>
            </v:shapetype>
            <v:shape id="Text Box 1" o:spid="_x0000_s1029"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3553A1" w:rsidRPr="00E35553" w:rsidRDefault="003553A1" w:rsidP="00414E4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14:anchorId="454CCDA4" wp14:editId="2E79DA48">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1FD8C6D"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15CD" w:rsidRDefault="005B15CD" w:rsidP="00B70AED">
      <w:r>
        <w:separator/>
      </w:r>
    </w:p>
  </w:footnote>
  <w:footnote w:type="continuationSeparator" w:id="0">
    <w:p w:rsidR="005B15CD" w:rsidRDefault="005B15CD" w:rsidP="00B70A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3A1" w:rsidRDefault="003553A1">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553A1" w:rsidRDefault="003553A1">
    <w:pPr>
      <w:pStyle w:val="Header"/>
      <w:ind w:right="360"/>
    </w:pPr>
  </w:p>
  <w:p w:rsidR="003553A1" w:rsidRDefault="003553A1"/>
  <w:p w:rsidR="003553A1" w:rsidRDefault="003553A1"/>
  <w:p w:rsidR="003553A1" w:rsidRDefault="003553A1"/>
  <w:p w:rsidR="003553A1" w:rsidRDefault="003553A1"/>
  <w:p w:rsidR="003553A1" w:rsidRDefault="003553A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3A1" w:rsidRDefault="003553A1" w:rsidP="00414E47">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14:anchorId="3A009DD6" wp14:editId="44B3F16F">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1A04ED"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14:anchorId="46420F3B" wp14:editId="6F4F3774">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53A1" w:rsidRDefault="003553A1">
                          <w:r w:rsidRPr="00480891">
                            <w:rPr>
                              <w:noProof/>
                              <w:lang w:val="en-PH" w:eastAsia="en-PH"/>
                            </w:rPr>
                            <w:drawing>
                              <wp:inline distT="0" distB="0" distL="0" distR="0" wp14:anchorId="1BF90BBD" wp14:editId="3C440357">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420F3B" id="_x0000_t202" coordsize="21600,21600" o:spt="202" path="m,l,21600r21600,l21600,xe">
              <v:stroke joinstyle="miter"/>
              <v:path gradientshapeok="t" o:connecttype="rect"/>
            </v:shapetype>
            <v:shape id="Text Box 24" o:spid="_x0000_s1026"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3553A1" w:rsidRDefault="003553A1">
                    <w:r w:rsidRPr="00480891">
                      <w:rPr>
                        <w:noProof/>
                        <w:lang w:val="en-PH" w:eastAsia="en-PH"/>
                      </w:rPr>
                      <w:drawing>
                        <wp:inline distT="0" distB="0" distL="0" distR="0" wp14:anchorId="1BF90BBD" wp14:editId="3C440357">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14:anchorId="4D0F41FE" wp14:editId="5D6399FE">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53A1" w:rsidRPr="00A2053B" w:rsidRDefault="003553A1">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0F41FE" id="Text Box 23" o:spid="_x0000_s1027"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3553A1" w:rsidRPr="00A2053B" w:rsidRDefault="003553A1">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14:anchorId="5117949E" wp14:editId="10AD4818">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8AF1AD"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14:anchorId="62B37A43" wp14:editId="1A66495D">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8280B0"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3553A1" w:rsidRDefault="003553A1"/>
  <w:p w:rsidR="003553A1" w:rsidRDefault="003553A1">
    <w:r>
      <w:rPr>
        <w:noProof/>
        <w:lang w:val="en-PH" w:eastAsia="en-PH"/>
      </w:rPr>
      <mc:AlternateContent>
        <mc:Choice Requires="wps">
          <w:drawing>
            <wp:anchor distT="0" distB="0" distL="114300" distR="114300" simplePos="0" relativeHeight="251665408" behindDoc="0" locked="0" layoutInCell="1" allowOverlap="1" wp14:anchorId="61193346" wp14:editId="1ED0F101">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3553A1" w:rsidRDefault="003553A1" w:rsidP="00414E47">
                          <w:pPr>
                            <w:jc w:val="center"/>
                          </w:pPr>
                          <w:r>
                            <w:fldChar w:fldCharType="begin"/>
                          </w:r>
                          <w:r>
                            <w:instrText xml:space="preserve"> PAGE   \* MERGEFORMAT </w:instrText>
                          </w:r>
                          <w:r>
                            <w:fldChar w:fldCharType="separate"/>
                          </w:r>
                          <w:r w:rsidR="004914DA">
                            <w:rPr>
                              <w:noProof/>
                            </w:rPr>
                            <w:t>99</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193346" id="Text Box 4" o:spid="_x0000_s1028"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3553A1" w:rsidRDefault="003553A1" w:rsidP="00414E47">
                    <w:pPr>
                      <w:jc w:val="center"/>
                    </w:pPr>
                    <w:r>
                      <w:fldChar w:fldCharType="begin"/>
                    </w:r>
                    <w:r>
                      <w:instrText xml:space="preserve"> PAGE   \* MERGEFORMAT </w:instrText>
                    </w:r>
                    <w:r>
                      <w:fldChar w:fldCharType="separate"/>
                    </w:r>
                    <w:r w:rsidR="004914DA">
                      <w:rPr>
                        <w:noProof/>
                      </w:rPr>
                      <w:t>99</w:t>
                    </w:r>
                    <w:r>
                      <w:rPr>
                        <w:noProof/>
                      </w:rPr>
                      <w:fldChar w:fldCharType="end"/>
                    </w:r>
                  </w:p>
                </w:txbxContent>
              </v:textbox>
            </v:shape>
          </w:pict>
        </mc:Fallback>
      </mc:AlternateContent>
    </w:r>
  </w:p>
  <w:p w:rsidR="003553A1" w:rsidRDefault="003553A1"/>
  <w:p w:rsidR="003553A1" w:rsidRDefault="003553A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90DFE"/>
    <w:multiLevelType w:val="hybridMultilevel"/>
    <w:tmpl w:val="0E7E586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87912FC"/>
    <w:multiLevelType w:val="hybridMultilevel"/>
    <w:tmpl w:val="E00A9B4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 w15:restartNumberingAfterBreak="0">
    <w:nsid w:val="18B164BA"/>
    <w:multiLevelType w:val="hybridMultilevel"/>
    <w:tmpl w:val="0DF6E79A"/>
    <w:lvl w:ilvl="0" w:tplc="34090001">
      <w:start w:val="1"/>
      <w:numFmt w:val="bullet"/>
      <w:lvlText w:val=""/>
      <w:lvlJc w:val="left"/>
      <w:pPr>
        <w:ind w:left="1004" w:hanging="360"/>
      </w:pPr>
      <w:rPr>
        <w:rFonts w:ascii="Symbol" w:hAnsi="Symbol" w:hint="default"/>
      </w:rPr>
    </w:lvl>
    <w:lvl w:ilvl="1" w:tplc="34090003" w:tentative="1">
      <w:start w:val="1"/>
      <w:numFmt w:val="bullet"/>
      <w:lvlText w:val="o"/>
      <w:lvlJc w:val="left"/>
      <w:pPr>
        <w:ind w:left="1724" w:hanging="360"/>
      </w:pPr>
      <w:rPr>
        <w:rFonts w:ascii="Courier New" w:hAnsi="Courier New" w:cs="Courier New" w:hint="default"/>
      </w:rPr>
    </w:lvl>
    <w:lvl w:ilvl="2" w:tplc="34090005" w:tentative="1">
      <w:start w:val="1"/>
      <w:numFmt w:val="bullet"/>
      <w:lvlText w:val=""/>
      <w:lvlJc w:val="left"/>
      <w:pPr>
        <w:ind w:left="2444" w:hanging="360"/>
      </w:pPr>
      <w:rPr>
        <w:rFonts w:ascii="Wingdings" w:hAnsi="Wingdings" w:hint="default"/>
      </w:rPr>
    </w:lvl>
    <w:lvl w:ilvl="3" w:tplc="34090001" w:tentative="1">
      <w:start w:val="1"/>
      <w:numFmt w:val="bullet"/>
      <w:lvlText w:val=""/>
      <w:lvlJc w:val="left"/>
      <w:pPr>
        <w:ind w:left="3164" w:hanging="360"/>
      </w:pPr>
      <w:rPr>
        <w:rFonts w:ascii="Symbol" w:hAnsi="Symbol" w:hint="default"/>
      </w:rPr>
    </w:lvl>
    <w:lvl w:ilvl="4" w:tplc="34090003" w:tentative="1">
      <w:start w:val="1"/>
      <w:numFmt w:val="bullet"/>
      <w:lvlText w:val="o"/>
      <w:lvlJc w:val="left"/>
      <w:pPr>
        <w:ind w:left="3884" w:hanging="360"/>
      </w:pPr>
      <w:rPr>
        <w:rFonts w:ascii="Courier New" w:hAnsi="Courier New" w:cs="Courier New" w:hint="default"/>
      </w:rPr>
    </w:lvl>
    <w:lvl w:ilvl="5" w:tplc="34090005" w:tentative="1">
      <w:start w:val="1"/>
      <w:numFmt w:val="bullet"/>
      <w:lvlText w:val=""/>
      <w:lvlJc w:val="left"/>
      <w:pPr>
        <w:ind w:left="4604" w:hanging="360"/>
      </w:pPr>
      <w:rPr>
        <w:rFonts w:ascii="Wingdings" w:hAnsi="Wingdings" w:hint="default"/>
      </w:rPr>
    </w:lvl>
    <w:lvl w:ilvl="6" w:tplc="34090001" w:tentative="1">
      <w:start w:val="1"/>
      <w:numFmt w:val="bullet"/>
      <w:lvlText w:val=""/>
      <w:lvlJc w:val="left"/>
      <w:pPr>
        <w:ind w:left="5324" w:hanging="360"/>
      </w:pPr>
      <w:rPr>
        <w:rFonts w:ascii="Symbol" w:hAnsi="Symbol" w:hint="default"/>
      </w:rPr>
    </w:lvl>
    <w:lvl w:ilvl="7" w:tplc="34090003" w:tentative="1">
      <w:start w:val="1"/>
      <w:numFmt w:val="bullet"/>
      <w:lvlText w:val="o"/>
      <w:lvlJc w:val="left"/>
      <w:pPr>
        <w:ind w:left="6044" w:hanging="360"/>
      </w:pPr>
      <w:rPr>
        <w:rFonts w:ascii="Courier New" w:hAnsi="Courier New" w:cs="Courier New" w:hint="default"/>
      </w:rPr>
    </w:lvl>
    <w:lvl w:ilvl="8" w:tplc="34090005" w:tentative="1">
      <w:start w:val="1"/>
      <w:numFmt w:val="bullet"/>
      <w:lvlText w:val=""/>
      <w:lvlJc w:val="left"/>
      <w:pPr>
        <w:ind w:left="6764" w:hanging="360"/>
      </w:pPr>
      <w:rPr>
        <w:rFonts w:ascii="Wingdings" w:hAnsi="Wingdings" w:hint="default"/>
      </w:rPr>
    </w:lvl>
  </w:abstractNum>
  <w:abstractNum w:abstractNumId="4" w15:restartNumberingAfterBreak="0">
    <w:nsid w:val="1C6875F2"/>
    <w:multiLevelType w:val="hybridMultilevel"/>
    <w:tmpl w:val="3C0CECE6"/>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5" w15:restartNumberingAfterBreak="0">
    <w:nsid w:val="1EE32273"/>
    <w:multiLevelType w:val="hybridMultilevel"/>
    <w:tmpl w:val="2424E21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6" w15:restartNumberingAfterBreak="0">
    <w:nsid w:val="1F0B1277"/>
    <w:multiLevelType w:val="hybridMultilevel"/>
    <w:tmpl w:val="9C0292F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7" w15:restartNumberingAfterBreak="0">
    <w:nsid w:val="35BD56CC"/>
    <w:multiLevelType w:val="hybridMultilevel"/>
    <w:tmpl w:val="51F0D72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8" w15:restartNumberingAfterBreak="0">
    <w:nsid w:val="386672FE"/>
    <w:multiLevelType w:val="hybridMultilevel"/>
    <w:tmpl w:val="188CFA9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9" w15:restartNumberingAfterBreak="0">
    <w:nsid w:val="3BB55937"/>
    <w:multiLevelType w:val="hybridMultilevel"/>
    <w:tmpl w:val="A13ABC8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0" w15:restartNumberingAfterBreak="0">
    <w:nsid w:val="409F5E3F"/>
    <w:multiLevelType w:val="hybridMultilevel"/>
    <w:tmpl w:val="0CF08DC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1" w15:restartNumberingAfterBreak="0">
    <w:nsid w:val="42895576"/>
    <w:multiLevelType w:val="hybridMultilevel"/>
    <w:tmpl w:val="AB661B4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2" w15:restartNumberingAfterBreak="0">
    <w:nsid w:val="50E36896"/>
    <w:multiLevelType w:val="hybridMultilevel"/>
    <w:tmpl w:val="3A0A24F8"/>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3" w15:restartNumberingAfterBreak="0">
    <w:nsid w:val="52641846"/>
    <w:multiLevelType w:val="hybridMultilevel"/>
    <w:tmpl w:val="EF16A03C"/>
    <w:lvl w:ilvl="0" w:tplc="A79801DE">
      <w:start w:val="1"/>
      <w:numFmt w:val="decimal"/>
      <w:lvlText w:val="%1."/>
      <w:lvlJc w:val="left"/>
      <w:pPr>
        <w:ind w:left="1080" w:hanging="360"/>
      </w:pPr>
      <w:rPr>
        <w:rFonts w:hint="default"/>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4" w15:restartNumberingAfterBreak="0">
    <w:nsid w:val="5A1637FD"/>
    <w:multiLevelType w:val="hybridMultilevel"/>
    <w:tmpl w:val="2C948804"/>
    <w:lvl w:ilvl="0" w:tplc="34090001">
      <w:start w:val="1"/>
      <w:numFmt w:val="bullet"/>
      <w:lvlText w:val=""/>
      <w:lvlJc w:val="left"/>
      <w:pPr>
        <w:ind w:left="5265" w:hanging="360"/>
      </w:pPr>
      <w:rPr>
        <w:rFonts w:ascii="Symbol" w:hAnsi="Symbol" w:hint="default"/>
      </w:rPr>
    </w:lvl>
    <w:lvl w:ilvl="1" w:tplc="34090003" w:tentative="1">
      <w:start w:val="1"/>
      <w:numFmt w:val="bullet"/>
      <w:lvlText w:val="o"/>
      <w:lvlJc w:val="left"/>
      <w:pPr>
        <w:ind w:left="5985" w:hanging="360"/>
      </w:pPr>
      <w:rPr>
        <w:rFonts w:ascii="Courier New" w:hAnsi="Courier New" w:cs="Courier New" w:hint="default"/>
      </w:rPr>
    </w:lvl>
    <w:lvl w:ilvl="2" w:tplc="34090005" w:tentative="1">
      <w:start w:val="1"/>
      <w:numFmt w:val="bullet"/>
      <w:lvlText w:val=""/>
      <w:lvlJc w:val="left"/>
      <w:pPr>
        <w:ind w:left="6705" w:hanging="360"/>
      </w:pPr>
      <w:rPr>
        <w:rFonts w:ascii="Wingdings" w:hAnsi="Wingdings" w:hint="default"/>
      </w:rPr>
    </w:lvl>
    <w:lvl w:ilvl="3" w:tplc="34090001" w:tentative="1">
      <w:start w:val="1"/>
      <w:numFmt w:val="bullet"/>
      <w:lvlText w:val=""/>
      <w:lvlJc w:val="left"/>
      <w:pPr>
        <w:ind w:left="7425" w:hanging="360"/>
      </w:pPr>
      <w:rPr>
        <w:rFonts w:ascii="Symbol" w:hAnsi="Symbol" w:hint="default"/>
      </w:rPr>
    </w:lvl>
    <w:lvl w:ilvl="4" w:tplc="34090003" w:tentative="1">
      <w:start w:val="1"/>
      <w:numFmt w:val="bullet"/>
      <w:lvlText w:val="o"/>
      <w:lvlJc w:val="left"/>
      <w:pPr>
        <w:ind w:left="8145" w:hanging="360"/>
      </w:pPr>
      <w:rPr>
        <w:rFonts w:ascii="Courier New" w:hAnsi="Courier New" w:cs="Courier New" w:hint="default"/>
      </w:rPr>
    </w:lvl>
    <w:lvl w:ilvl="5" w:tplc="34090005" w:tentative="1">
      <w:start w:val="1"/>
      <w:numFmt w:val="bullet"/>
      <w:lvlText w:val=""/>
      <w:lvlJc w:val="left"/>
      <w:pPr>
        <w:ind w:left="8865" w:hanging="360"/>
      </w:pPr>
      <w:rPr>
        <w:rFonts w:ascii="Wingdings" w:hAnsi="Wingdings" w:hint="default"/>
      </w:rPr>
    </w:lvl>
    <w:lvl w:ilvl="6" w:tplc="34090001" w:tentative="1">
      <w:start w:val="1"/>
      <w:numFmt w:val="bullet"/>
      <w:lvlText w:val=""/>
      <w:lvlJc w:val="left"/>
      <w:pPr>
        <w:ind w:left="9585" w:hanging="360"/>
      </w:pPr>
      <w:rPr>
        <w:rFonts w:ascii="Symbol" w:hAnsi="Symbol" w:hint="default"/>
      </w:rPr>
    </w:lvl>
    <w:lvl w:ilvl="7" w:tplc="34090003" w:tentative="1">
      <w:start w:val="1"/>
      <w:numFmt w:val="bullet"/>
      <w:lvlText w:val="o"/>
      <w:lvlJc w:val="left"/>
      <w:pPr>
        <w:ind w:left="10305" w:hanging="360"/>
      </w:pPr>
      <w:rPr>
        <w:rFonts w:ascii="Courier New" w:hAnsi="Courier New" w:cs="Courier New" w:hint="default"/>
      </w:rPr>
    </w:lvl>
    <w:lvl w:ilvl="8" w:tplc="34090005" w:tentative="1">
      <w:start w:val="1"/>
      <w:numFmt w:val="bullet"/>
      <w:lvlText w:val=""/>
      <w:lvlJc w:val="left"/>
      <w:pPr>
        <w:ind w:left="11025" w:hanging="360"/>
      </w:pPr>
      <w:rPr>
        <w:rFonts w:ascii="Wingdings" w:hAnsi="Wingdings" w:hint="default"/>
      </w:rPr>
    </w:lvl>
  </w:abstractNum>
  <w:abstractNum w:abstractNumId="15" w15:restartNumberingAfterBreak="0">
    <w:nsid w:val="64001F7B"/>
    <w:multiLevelType w:val="hybridMultilevel"/>
    <w:tmpl w:val="AD726EF2"/>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6" w15:restartNumberingAfterBreak="0">
    <w:nsid w:val="73C34777"/>
    <w:multiLevelType w:val="hybridMultilevel"/>
    <w:tmpl w:val="BB903464"/>
    <w:lvl w:ilvl="0" w:tplc="34090001">
      <w:start w:val="1"/>
      <w:numFmt w:val="bullet"/>
      <w:lvlText w:val=""/>
      <w:lvlJc w:val="left"/>
      <w:pPr>
        <w:ind w:left="1545" w:hanging="360"/>
      </w:pPr>
      <w:rPr>
        <w:rFonts w:ascii="Symbol" w:hAnsi="Symbol" w:hint="default"/>
      </w:rPr>
    </w:lvl>
    <w:lvl w:ilvl="1" w:tplc="34090003" w:tentative="1">
      <w:start w:val="1"/>
      <w:numFmt w:val="bullet"/>
      <w:lvlText w:val="o"/>
      <w:lvlJc w:val="left"/>
      <w:pPr>
        <w:ind w:left="2265" w:hanging="360"/>
      </w:pPr>
      <w:rPr>
        <w:rFonts w:ascii="Courier New" w:hAnsi="Courier New" w:cs="Courier New" w:hint="default"/>
      </w:rPr>
    </w:lvl>
    <w:lvl w:ilvl="2" w:tplc="34090005" w:tentative="1">
      <w:start w:val="1"/>
      <w:numFmt w:val="bullet"/>
      <w:lvlText w:val=""/>
      <w:lvlJc w:val="left"/>
      <w:pPr>
        <w:ind w:left="2985" w:hanging="360"/>
      </w:pPr>
      <w:rPr>
        <w:rFonts w:ascii="Wingdings" w:hAnsi="Wingdings" w:hint="default"/>
      </w:rPr>
    </w:lvl>
    <w:lvl w:ilvl="3" w:tplc="34090001" w:tentative="1">
      <w:start w:val="1"/>
      <w:numFmt w:val="bullet"/>
      <w:lvlText w:val=""/>
      <w:lvlJc w:val="left"/>
      <w:pPr>
        <w:ind w:left="3705" w:hanging="360"/>
      </w:pPr>
      <w:rPr>
        <w:rFonts w:ascii="Symbol" w:hAnsi="Symbol" w:hint="default"/>
      </w:rPr>
    </w:lvl>
    <w:lvl w:ilvl="4" w:tplc="34090003" w:tentative="1">
      <w:start w:val="1"/>
      <w:numFmt w:val="bullet"/>
      <w:lvlText w:val="o"/>
      <w:lvlJc w:val="left"/>
      <w:pPr>
        <w:ind w:left="4425" w:hanging="360"/>
      </w:pPr>
      <w:rPr>
        <w:rFonts w:ascii="Courier New" w:hAnsi="Courier New" w:cs="Courier New" w:hint="default"/>
      </w:rPr>
    </w:lvl>
    <w:lvl w:ilvl="5" w:tplc="34090005" w:tentative="1">
      <w:start w:val="1"/>
      <w:numFmt w:val="bullet"/>
      <w:lvlText w:val=""/>
      <w:lvlJc w:val="left"/>
      <w:pPr>
        <w:ind w:left="5145" w:hanging="360"/>
      </w:pPr>
      <w:rPr>
        <w:rFonts w:ascii="Wingdings" w:hAnsi="Wingdings" w:hint="default"/>
      </w:rPr>
    </w:lvl>
    <w:lvl w:ilvl="6" w:tplc="34090001" w:tentative="1">
      <w:start w:val="1"/>
      <w:numFmt w:val="bullet"/>
      <w:lvlText w:val=""/>
      <w:lvlJc w:val="left"/>
      <w:pPr>
        <w:ind w:left="5865" w:hanging="360"/>
      </w:pPr>
      <w:rPr>
        <w:rFonts w:ascii="Symbol" w:hAnsi="Symbol" w:hint="default"/>
      </w:rPr>
    </w:lvl>
    <w:lvl w:ilvl="7" w:tplc="34090003" w:tentative="1">
      <w:start w:val="1"/>
      <w:numFmt w:val="bullet"/>
      <w:lvlText w:val="o"/>
      <w:lvlJc w:val="left"/>
      <w:pPr>
        <w:ind w:left="6585" w:hanging="360"/>
      </w:pPr>
      <w:rPr>
        <w:rFonts w:ascii="Courier New" w:hAnsi="Courier New" w:cs="Courier New" w:hint="default"/>
      </w:rPr>
    </w:lvl>
    <w:lvl w:ilvl="8" w:tplc="34090005" w:tentative="1">
      <w:start w:val="1"/>
      <w:numFmt w:val="bullet"/>
      <w:lvlText w:val=""/>
      <w:lvlJc w:val="left"/>
      <w:pPr>
        <w:ind w:left="7305" w:hanging="360"/>
      </w:pPr>
      <w:rPr>
        <w:rFonts w:ascii="Wingdings" w:hAnsi="Wingdings" w:hint="default"/>
      </w:rPr>
    </w:lvl>
  </w:abstractNum>
  <w:abstractNum w:abstractNumId="17" w15:restartNumberingAfterBreak="0">
    <w:nsid w:val="75A218B7"/>
    <w:multiLevelType w:val="hybridMultilevel"/>
    <w:tmpl w:val="C47ED15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4"/>
  </w:num>
  <w:num w:numId="4">
    <w:abstractNumId w:val="13"/>
  </w:num>
  <w:num w:numId="5">
    <w:abstractNumId w:val="1"/>
  </w:num>
  <w:num w:numId="6">
    <w:abstractNumId w:val="16"/>
  </w:num>
  <w:num w:numId="7">
    <w:abstractNumId w:val="11"/>
  </w:num>
  <w:num w:numId="8">
    <w:abstractNumId w:val="8"/>
  </w:num>
  <w:num w:numId="9">
    <w:abstractNumId w:val="6"/>
  </w:num>
  <w:num w:numId="10">
    <w:abstractNumId w:val="9"/>
  </w:num>
  <w:num w:numId="11">
    <w:abstractNumId w:val="12"/>
  </w:num>
  <w:num w:numId="12">
    <w:abstractNumId w:val="17"/>
  </w:num>
  <w:num w:numId="13">
    <w:abstractNumId w:val="15"/>
  </w:num>
  <w:num w:numId="14">
    <w:abstractNumId w:val="10"/>
  </w:num>
  <w:num w:numId="15">
    <w:abstractNumId w:val="5"/>
  </w:num>
  <w:num w:numId="16">
    <w:abstractNumId w:val="7"/>
  </w:num>
  <w:num w:numId="17">
    <w:abstractNumId w:val="14"/>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0AED"/>
    <w:rsid w:val="00014816"/>
    <w:rsid w:val="000448F5"/>
    <w:rsid w:val="00080EDE"/>
    <w:rsid w:val="00085857"/>
    <w:rsid w:val="000B50E5"/>
    <w:rsid w:val="000B6B35"/>
    <w:rsid w:val="00177108"/>
    <w:rsid w:val="00184B56"/>
    <w:rsid w:val="001C3296"/>
    <w:rsid w:val="001D3117"/>
    <w:rsid w:val="001D6364"/>
    <w:rsid w:val="001F70E5"/>
    <w:rsid w:val="00207665"/>
    <w:rsid w:val="00213220"/>
    <w:rsid w:val="00223F59"/>
    <w:rsid w:val="002524F0"/>
    <w:rsid w:val="0028329E"/>
    <w:rsid w:val="002D463A"/>
    <w:rsid w:val="00303B8E"/>
    <w:rsid w:val="003553A1"/>
    <w:rsid w:val="00355C3A"/>
    <w:rsid w:val="00356F52"/>
    <w:rsid w:val="00363EB2"/>
    <w:rsid w:val="00374017"/>
    <w:rsid w:val="00381622"/>
    <w:rsid w:val="00384C5B"/>
    <w:rsid w:val="003B0F3C"/>
    <w:rsid w:val="003B6957"/>
    <w:rsid w:val="003D77E2"/>
    <w:rsid w:val="003E24B1"/>
    <w:rsid w:val="00412E6D"/>
    <w:rsid w:val="00414E47"/>
    <w:rsid w:val="0042448A"/>
    <w:rsid w:val="00424590"/>
    <w:rsid w:val="00452727"/>
    <w:rsid w:val="00463415"/>
    <w:rsid w:val="00483797"/>
    <w:rsid w:val="004914DA"/>
    <w:rsid w:val="00520CD2"/>
    <w:rsid w:val="005343B8"/>
    <w:rsid w:val="00545643"/>
    <w:rsid w:val="00575B9F"/>
    <w:rsid w:val="0059209E"/>
    <w:rsid w:val="005B15CD"/>
    <w:rsid w:val="005C7C75"/>
    <w:rsid w:val="005D558F"/>
    <w:rsid w:val="005E166F"/>
    <w:rsid w:val="005E5A0C"/>
    <w:rsid w:val="00600A19"/>
    <w:rsid w:val="00614545"/>
    <w:rsid w:val="006402C2"/>
    <w:rsid w:val="00642114"/>
    <w:rsid w:val="006440BB"/>
    <w:rsid w:val="006673EE"/>
    <w:rsid w:val="006A1CD7"/>
    <w:rsid w:val="006D33BA"/>
    <w:rsid w:val="0070571D"/>
    <w:rsid w:val="00727B93"/>
    <w:rsid w:val="007519A5"/>
    <w:rsid w:val="00752879"/>
    <w:rsid w:val="007F4B48"/>
    <w:rsid w:val="00800661"/>
    <w:rsid w:val="00804F23"/>
    <w:rsid w:val="00834C07"/>
    <w:rsid w:val="0086054C"/>
    <w:rsid w:val="00893B81"/>
    <w:rsid w:val="00894E75"/>
    <w:rsid w:val="008A5467"/>
    <w:rsid w:val="008D5C28"/>
    <w:rsid w:val="00931422"/>
    <w:rsid w:val="0096622A"/>
    <w:rsid w:val="00980B39"/>
    <w:rsid w:val="009878A2"/>
    <w:rsid w:val="009B265A"/>
    <w:rsid w:val="009C4BAB"/>
    <w:rsid w:val="009D2AAE"/>
    <w:rsid w:val="00A00D1D"/>
    <w:rsid w:val="00A1669E"/>
    <w:rsid w:val="00A40D5A"/>
    <w:rsid w:val="00A550E4"/>
    <w:rsid w:val="00A63612"/>
    <w:rsid w:val="00A873FD"/>
    <w:rsid w:val="00B057D6"/>
    <w:rsid w:val="00B31187"/>
    <w:rsid w:val="00B54620"/>
    <w:rsid w:val="00B70AED"/>
    <w:rsid w:val="00B87E2C"/>
    <w:rsid w:val="00B9630E"/>
    <w:rsid w:val="00BA30D6"/>
    <w:rsid w:val="00C23C04"/>
    <w:rsid w:val="00C41BDE"/>
    <w:rsid w:val="00C444BC"/>
    <w:rsid w:val="00C553F9"/>
    <w:rsid w:val="00C94D50"/>
    <w:rsid w:val="00CF0232"/>
    <w:rsid w:val="00D60A17"/>
    <w:rsid w:val="00D62843"/>
    <w:rsid w:val="00DC4E03"/>
    <w:rsid w:val="00DD4498"/>
    <w:rsid w:val="00DD555E"/>
    <w:rsid w:val="00E025FE"/>
    <w:rsid w:val="00E02BFC"/>
    <w:rsid w:val="00F478A9"/>
    <w:rsid w:val="00F54552"/>
    <w:rsid w:val="00F57696"/>
    <w:rsid w:val="00FB49F7"/>
    <w:rsid w:val="00FD6146"/>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4F9A0D"/>
  <w15:chartTrackingRefBased/>
  <w15:docId w15:val="{30ED9274-0FD9-41A2-8553-EAC265183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70AED"/>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70AED"/>
    <w:pPr>
      <w:tabs>
        <w:tab w:val="center" w:pos="4320"/>
        <w:tab w:val="right" w:pos="8640"/>
      </w:tabs>
    </w:pPr>
  </w:style>
  <w:style w:type="character" w:customStyle="1" w:styleId="HeaderChar">
    <w:name w:val="Header Char"/>
    <w:basedOn w:val="DefaultParagraphFont"/>
    <w:link w:val="Header"/>
    <w:uiPriority w:val="99"/>
    <w:rsid w:val="00B70AED"/>
    <w:rPr>
      <w:rFonts w:ascii="Times New Roman" w:eastAsia="Times New Roman" w:hAnsi="Times New Roman" w:cs="Times New Roman"/>
      <w:sz w:val="24"/>
      <w:szCs w:val="24"/>
      <w:lang w:val="en-US"/>
    </w:rPr>
  </w:style>
  <w:style w:type="paragraph" w:styleId="Footer">
    <w:name w:val="footer"/>
    <w:basedOn w:val="Normal"/>
    <w:link w:val="FooterChar"/>
    <w:rsid w:val="00B70AED"/>
    <w:pPr>
      <w:tabs>
        <w:tab w:val="center" w:pos="4320"/>
        <w:tab w:val="right" w:pos="8640"/>
      </w:tabs>
    </w:pPr>
  </w:style>
  <w:style w:type="character" w:customStyle="1" w:styleId="FooterChar">
    <w:name w:val="Footer Char"/>
    <w:basedOn w:val="DefaultParagraphFont"/>
    <w:link w:val="Footer"/>
    <w:rsid w:val="00B70AED"/>
    <w:rPr>
      <w:rFonts w:ascii="Times New Roman" w:eastAsia="Times New Roman" w:hAnsi="Times New Roman" w:cs="Times New Roman"/>
      <w:sz w:val="24"/>
      <w:szCs w:val="24"/>
      <w:lang w:val="en-US"/>
    </w:rPr>
  </w:style>
  <w:style w:type="character" w:styleId="PageNumber">
    <w:name w:val="page number"/>
    <w:basedOn w:val="DefaultParagraphFont"/>
    <w:rsid w:val="00B70AED"/>
  </w:style>
  <w:style w:type="paragraph" w:styleId="ListParagraph">
    <w:name w:val="List Paragraph"/>
    <w:basedOn w:val="Normal"/>
    <w:uiPriority w:val="34"/>
    <w:qFormat/>
    <w:rsid w:val="001D3117"/>
    <w:pPr>
      <w:ind w:left="720"/>
      <w:contextualSpacing/>
    </w:pPr>
  </w:style>
  <w:style w:type="table" w:styleId="GridTable4-Accent1">
    <w:name w:val="Grid Table 4 Accent 1"/>
    <w:basedOn w:val="TableNormal"/>
    <w:uiPriority w:val="49"/>
    <w:rsid w:val="00363EB2"/>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odyText">
    <w:name w:val="Body Text"/>
    <w:basedOn w:val="Normal"/>
    <w:link w:val="BodyTextChar"/>
    <w:uiPriority w:val="1"/>
    <w:qFormat/>
    <w:rsid w:val="00834C07"/>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834C07"/>
    <w:rPr>
      <w:rFonts w:ascii="Cambria" w:eastAsia="Cambria" w:hAnsi="Cambria" w:cs="Cambria"/>
      <w:b/>
      <w:bCs/>
      <w:i/>
      <w:sz w:val="24"/>
      <w:szCs w:val="24"/>
      <w:lang w:val="en-US"/>
    </w:rPr>
  </w:style>
  <w:style w:type="paragraph" w:customStyle="1" w:styleId="TableParagraph">
    <w:name w:val="Table Paragraph"/>
    <w:basedOn w:val="Normal"/>
    <w:uiPriority w:val="1"/>
    <w:qFormat/>
    <w:rsid w:val="00834C07"/>
    <w:pPr>
      <w:widowControl w:val="0"/>
    </w:pPr>
    <w:rPr>
      <w:rFonts w:ascii="Cambria" w:eastAsia="Cambria" w:hAnsi="Cambria" w:cs="Cambria"/>
      <w:sz w:val="22"/>
      <w:szCs w:val="22"/>
    </w:rPr>
  </w:style>
  <w:style w:type="table" w:styleId="TableGrid">
    <w:name w:val="Table Grid"/>
    <w:basedOn w:val="TableNormal"/>
    <w:uiPriority w:val="39"/>
    <w:rsid w:val="00B546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9327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header" Target="header1.xml"/><Relationship Id="rId16" Type="http://schemas.openxmlformats.org/officeDocument/2006/relationships/image" Target="media/image7.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5" Type="http://schemas.openxmlformats.org/officeDocument/2006/relationships/footnotes" Target="footnotes.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8" Type="http://schemas.openxmlformats.org/officeDocument/2006/relationships/package" Target="embeddings/Microsoft_Visio_Drawing.vsdx"/><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jpg"/><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package" Target="embeddings/Microsoft_Visio_Drawing1.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7" Type="http://schemas.openxmlformats.org/officeDocument/2006/relationships/image" Target="media/image1.emf"/><Relationship Id="rId71" Type="http://schemas.openxmlformats.org/officeDocument/2006/relationships/image" Target="media/image62.png"/><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3.jpeg"/></Relationships>
</file>

<file path=word/_rels/header2.xml.rels><?xml version="1.0" encoding="UTF-8" standalone="yes"?>
<Relationships xmlns="http://schemas.openxmlformats.org/package/2006/relationships"><Relationship Id="rId1" Type="http://schemas.openxmlformats.org/officeDocument/2006/relationships/image" Target="media/image7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83</TotalTime>
  <Pages>1</Pages>
  <Words>79032</Words>
  <Characters>450486</Characters>
  <Application>Microsoft Office Word</Application>
  <DocSecurity>0</DocSecurity>
  <Lines>3754</Lines>
  <Paragraphs>10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8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rahmae Gregorio</dc:creator>
  <cp:keywords/>
  <dc:description/>
  <cp:lastModifiedBy>Johnmark Abril</cp:lastModifiedBy>
  <cp:revision>37</cp:revision>
  <dcterms:created xsi:type="dcterms:W3CDTF">2017-02-21T12:21:00Z</dcterms:created>
  <dcterms:modified xsi:type="dcterms:W3CDTF">2017-03-06T07:56:00Z</dcterms:modified>
</cp:coreProperties>
</file>